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c"/>
        <w:tblpPr w:leftFromText="180" w:rightFromText="180" w:vertAnchor="text" w:horzAnchor="margin" w:tblpY="53"/>
        <w:tblOverlap w:val="never"/>
        <w:tblW w:w="9214" w:type="dxa"/>
        <w:tblLayout w:type="fixed"/>
        <w:tblLook w:val="04A0" w:firstRow="1" w:lastRow="0" w:firstColumn="1" w:lastColumn="0" w:noHBand="0" w:noVBand="1"/>
      </w:tblPr>
      <w:tblGrid>
        <w:gridCol w:w="1167"/>
        <w:gridCol w:w="1806"/>
        <w:gridCol w:w="991"/>
        <w:gridCol w:w="562"/>
        <w:gridCol w:w="714"/>
        <w:gridCol w:w="430"/>
        <w:gridCol w:w="178"/>
        <w:gridCol w:w="668"/>
        <w:gridCol w:w="278"/>
        <w:gridCol w:w="284"/>
        <w:gridCol w:w="572"/>
        <w:gridCol w:w="850"/>
        <w:gridCol w:w="284"/>
        <w:gridCol w:w="430"/>
      </w:tblGrid>
      <w:tr w:rsidR="00842E01" w:rsidRPr="00E57A35" w14:paraId="01D5C171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2D9F19EA" w14:textId="77777777" w:rsidR="00842E01" w:rsidRPr="00FA7D8F" w:rsidRDefault="00842E01" w:rsidP="00842E01">
            <w:pPr>
              <w:spacing w:line="360" w:lineRule="auto"/>
              <w:ind w:left="494"/>
              <w:jc w:val="center"/>
              <w:rPr>
                <w:sz w:val="28"/>
                <w:szCs w:val="28"/>
              </w:rPr>
            </w:pPr>
            <w:r w:rsidRPr="00FA7D8F">
              <w:rPr>
                <w:sz w:val="28"/>
                <w:szCs w:val="28"/>
              </w:rPr>
              <w:t>МИНИСТЕРСТВО НАУКИ И ВЫСШЕГО ОБРАЗОВАНИЯ РОССИЙСКОЙ ФЕДЕРАЦИИ федеральное государственное учреждение высшего образования «ДОНЕЦКИЙ НАЦИОНАЛЬНЫЙ ТЕХНИЧЕСКИЙ УНИВЕРСИТЕТ»</w:t>
            </w:r>
          </w:p>
          <w:p w14:paraId="4BB1DF71" w14:textId="77777777" w:rsidR="00842E01" w:rsidRPr="00E57A35" w:rsidRDefault="00842E01" w:rsidP="00842E01">
            <w:pPr>
              <w:ind w:left="494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842E01" w:rsidRPr="00E57A35" w14:paraId="605784D1" w14:textId="77777777" w:rsidTr="00842E01">
        <w:tc>
          <w:tcPr>
            <w:tcW w:w="3964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06ABD8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5250" w:type="dxa"/>
            <w:gridSpan w:val="11"/>
            <w:tcBorders>
              <w:top w:val="nil"/>
              <w:left w:val="nil"/>
              <w:bottom w:val="nil"/>
              <w:right w:val="nil"/>
            </w:tcBorders>
          </w:tcPr>
          <w:p w14:paraId="19F4D336" w14:textId="77777777" w:rsidR="00842E01" w:rsidRPr="00E57A35" w:rsidRDefault="00842E01" w:rsidP="00842E01">
            <w:pPr>
              <w:tabs>
                <w:tab w:val="left" w:pos="5250"/>
              </w:tabs>
              <w:ind w:left="-98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Автоматизированные системы управления</w:t>
            </w:r>
          </w:p>
        </w:tc>
      </w:tr>
      <w:tr w:rsidR="00842E01" w:rsidRPr="00E57A35" w14:paraId="49C6CDA1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188F3A9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842E01" w:rsidRPr="00E57A35" w14:paraId="17CCA972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6ACB641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842E01" w:rsidRPr="00E57A35" w14:paraId="3EFB62F3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218D261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842E01" w:rsidRPr="00E57A35" w14:paraId="75B4ABF6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4D0FE44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  <w:t>КУРСОВАЯ РАБОТА(ПРОЕКТ)</w:t>
            </w:r>
          </w:p>
        </w:tc>
      </w:tr>
      <w:tr w:rsidR="00842E01" w:rsidRPr="00E57A35" w14:paraId="462FB2E3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2F36037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 xml:space="preserve">по дисциплине: WEB - технологии </w:t>
            </w:r>
          </w:p>
        </w:tc>
      </w:tr>
      <w:tr w:rsidR="00842E01" w:rsidRPr="00E57A35" w14:paraId="11967700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2EEE935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на тему: спроектировать и разработать Web-сайт</w:t>
            </w:r>
          </w:p>
        </w:tc>
      </w:tr>
      <w:tr w:rsidR="00842E01" w:rsidRPr="00E57A35" w14:paraId="006EE2EF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545FF60B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Кино и сериалы</w:t>
            </w:r>
          </w:p>
        </w:tc>
      </w:tr>
      <w:tr w:rsidR="00842E01" w:rsidRPr="00E57A35" w14:paraId="0205D878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3904A39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 xml:space="preserve">Вариант № 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>21</w:t>
            </w:r>
          </w:p>
        </w:tc>
      </w:tr>
      <w:tr w:rsidR="00842E01" w:rsidRPr="00E57A35" w14:paraId="104985B8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354E1A08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40A403F8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6F9BA208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7AA8ED11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6F390CB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55766133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D9B8E4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13AEF3D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9CC7C95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Студента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4D429EE" w14:textId="77777777" w:rsidR="00842E01" w:rsidRPr="00715DA0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1</w:t>
            </w:r>
          </w:p>
        </w:tc>
        <w:tc>
          <w:tcPr>
            <w:tcW w:w="2410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0A598C72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курса группы ИС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right w:val="nil"/>
            </w:tcBorders>
          </w:tcPr>
          <w:p w14:paraId="286DA3FE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24а</w:t>
            </w:r>
          </w:p>
        </w:tc>
        <w:tc>
          <w:tcPr>
            <w:tcW w:w="430" w:type="dxa"/>
            <w:tcBorders>
              <w:top w:val="nil"/>
              <w:left w:val="nil"/>
              <w:bottom w:val="nil"/>
              <w:right w:val="nil"/>
            </w:tcBorders>
          </w:tcPr>
          <w:p w14:paraId="1139120E" w14:textId="77777777" w:rsidR="00842E01" w:rsidRPr="00931A07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49FC60A8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97BD19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5E25906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14:paraId="6221E934" w14:textId="77777777" w:rsidR="00842E01" w:rsidRPr="00E57A35" w:rsidRDefault="00842E01" w:rsidP="00842E01">
            <w:pPr>
              <w:tabs>
                <w:tab w:val="left" w:pos="5220"/>
              </w:tabs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Направления подготовки: ИСТ</w:t>
            </w:r>
          </w:p>
        </w:tc>
      </w:tr>
      <w:tr w:rsidR="00842E01" w:rsidRPr="00E57A35" w14:paraId="121B0C27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7214F50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2909123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14:paraId="5C0DA25F" w14:textId="77777777" w:rsidR="00842E01" w:rsidRPr="00E57A35" w:rsidRDefault="00842E01" w:rsidP="00842E01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Специальности: ИС</w:t>
            </w:r>
          </w:p>
        </w:tc>
      </w:tr>
      <w:tr w:rsidR="00842E01" w:rsidRPr="00E57A35" w14:paraId="025EDC13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2ADEE6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559F2AF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6407895" w14:textId="77777777" w:rsidR="00842E01" w:rsidRPr="00715DA0" w:rsidRDefault="00842E01" w:rsidP="00842E01">
            <w:pPr>
              <w:tabs>
                <w:tab w:val="left" w:pos="5250"/>
              </w:tabs>
              <w:ind w:left="494" w:hanging="195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Шевченко Владислава Евгеньевича</w:t>
            </w:r>
          </w:p>
        </w:tc>
      </w:tr>
      <w:tr w:rsidR="00842E01" w:rsidRPr="00E57A35" w14:paraId="5325004E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0C2D869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49921A5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left w:val="nil"/>
              <w:bottom w:val="nil"/>
              <w:right w:val="nil"/>
            </w:tcBorders>
          </w:tcPr>
          <w:p w14:paraId="05095C4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(ФИО)</w:t>
            </w:r>
          </w:p>
        </w:tc>
      </w:tr>
      <w:tr w:rsidR="00842E01" w:rsidRPr="00E57A35" w14:paraId="580C76E7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4D89903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316F878C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14:paraId="1EAFC45A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5E70C23D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713A5D5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671B1816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14:paraId="1577E33B" w14:textId="77777777" w:rsidR="00842E01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Руководитель: ст. пр. Андриевская Н.К.</w:t>
            </w:r>
          </w:p>
          <w:p w14:paraId="3354FCBE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3E22BD6B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26D8875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5BCDAF2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875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7CC59075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Национальная шкала</w:t>
            </w:r>
          </w:p>
        </w:tc>
        <w:tc>
          <w:tcPr>
            <w:tcW w:w="3366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243CD2B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5479ED1E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55C980B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2E5B09C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875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7593CED8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3366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273185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50E6CBD4" w14:textId="77777777" w:rsidTr="00842E01">
        <w:trPr>
          <w:trHeight w:val="359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648A691E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2CEFA035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6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7FE1D1D7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Количество баллов: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53C14FA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98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3CFD75A4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Оценка: ECTS</w:t>
            </w:r>
          </w:p>
        </w:tc>
        <w:tc>
          <w:tcPr>
            <w:tcW w:w="71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296DE9B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059E1CCF" w14:textId="77777777" w:rsidTr="00842E01">
        <w:trPr>
          <w:gridAfter w:val="8"/>
          <w:wAfter w:w="3544" w:type="dxa"/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412676F5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7BAE60E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6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6BC87E3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00579DF8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1DC3E02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7E7C1A4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6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7A09004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65C0EE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98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54B400BE" w14:textId="77777777" w:rsidR="00842E01" w:rsidRPr="0019144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</w:rPr>
            </w:pPr>
          </w:p>
        </w:tc>
        <w:tc>
          <w:tcPr>
            <w:tcW w:w="7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88D508B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340D0C87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C53F2C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7B95CBA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6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3CB1DA1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E07C4A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98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5B10D60C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7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FF062DA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1EC62AA9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73A66DE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52D264F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C777CD7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Члены комиссии</w:t>
            </w:r>
          </w:p>
        </w:tc>
        <w:tc>
          <w:tcPr>
            <w:tcW w:w="1554" w:type="dxa"/>
            <w:gridSpan w:val="4"/>
            <w:tcBorders>
              <w:top w:val="nil"/>
              <w:left w:val="nil"/>
              <w:right w:val="nil"/>
            </w:tcBorders>
          </w:tcPr>
          <w:p w14:paraId="3EFD37A5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134C926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B985A1E" w14:textId="77777777" w:rsidR="00842E01" w:rsidRPr="00E57A35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Золушкин Ю.А.</w:t>
            </w:r>
          </w:p>
        </w:tc>
      </w:tr>
      <w:tr w:rsidR="00842E01" w:rsidRPr="00E57A35" w14:paraId="0429E34F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35F4F5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6A72998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979F98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left w:val="nil"/>
              <w:bottom w:val="nil"/>
              <w:right w:val="nil"/>
            </w:tcBorders>
          </w:tcPr>
          <w:p w14:paraId="6767D164" w14:textId="77777777" w:rsidR="00842E01" w:rsidRPr="004B5D52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4B5D52">
              <w:rPr>
                <w:rFonts w:eastAsiaTheme="minorHAnsi"/>
                <w:sz w:val="20"/>
                <w:szCs w:val="20"/>
                <w:lang w:eastAsia="en-US"/>
              </w:rPr>
              <w:t>(подпись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14D8DF7E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left w:val="nil"/>
              <w:bottom w:val="nil"/>
              <w:right w:val="nil"/>
            </w:tcBorders>
          </w:tcPr>
          <w:p w14:paraId="5F02A968" w14:textId="77777777" w:rsidR="00842E01" w:rsidRPr="004B5D52" w:rsidRDefault="00842E01" w:rsidP="00842E01">
            <w:pPr>
              <w:tabs>
                <w:tab w:val="left" w:pos="5250"/>
              </w:tabs>
              <w:ind w:left="46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4B5D52">
              <w:rPr>
                <w:rFonts w:eastAsiaTheme="minorHAnsi"/>
                <w:sz w:val="20"/>
                <w:szCs w:val="20"/>
                <w:lang w:eastAsia="en-US"/>
              </w:rPr>
              <w:t>(ФИО)</w:t>
            </w:r>
          </w:p>
        </w:tc>
      </w:tr>
      <w:tr w:rsidR="00842E01" w:rsidRPr="00E57A35" w14:paraId="587C1460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56021016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282FF34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295027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top w:val="nil"/>
              <w:left w:val="nil"/>
              <w:right w:val="nil"/>
            </w:tcBorders>
          </w:tcPr>
          <w:p w14:paraId="398BC1D5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4197C9DE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7281A0B" w14:textId="77777777" w:rsidR="00842E01" w:rsidRPr="004B5D52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715DA0">
              <w:rPr>
                <w:rFonts w:eastAsiaTheme="minorHAnsi"/>
                <w:sz w:val="28"/>
                <w:szCs w:val="28"/>
                <w:lang w:eastAsia="en-US"/>
              </w:rPr>
              <w:t>Новиков Д. Д.</w:t>
            </w:r>
          </w:p>
        </w:tc>
      </w:tr>
      <w:tr w:rsidR="00842E01" w:rsidRPr="00E57A35" w14:paraId="76676FF1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2B2694CC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02271B7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156924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left w:val="nil"/>
              <w:bottom w:val="nil"/>
              <w:right w:val="nil"/>
            </w:tcBorders>
          </w:tcPr>
          <w:p w14:paraId="6135AD84" w14:textId="77777777" w:rsidR="00842E01" w:rsidRPr="004B5D52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4B5D52">
              <w:rPr>
                <w:rFonts w:eastAsiaTheme="minorHAnsi"/>
                <w:sz w:val="20"/>
                <w:szCs w:val="20"/>
                <w:lang w:eastAsia="en-US"/>
              </w:rPr>
              <w:t>(подпись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634E92FE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left w:val="nil"/>
              <w:bottom w:val="nil"/>
              <w:right w:val="nil"/>
            </w:tcBorders>
          </w:tcPr>
          <w:p w14:paraId="586A05A5" w14:textId="77777777" w:rsidR="00842E01" w:rsidRPr="004B5D52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4B5D52">
              <w:rPr>
                <w:rFonts w:eastAsiaTheme="minorHAnsi"/>
                <w:sz w:val="20"/>
                <w:szCs w:val="20"/>
                <w:lang w:eastAsia="en-US"/>
              </w:rPr>
              <w:t>(ФИО)</w:t>
            </w:r>
          </w:p>
        </w:tc>
      </w:tr>
      <w:tr w:rsidR="00842E01" w:rsidRPr="00E57A35" w14:paraId="63AEC980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793E6B0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6A9DF7B0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93401AA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6B30B1B8" w14:textId="77777777" w:rsidR="00842E01" w:rsidRPr="004B5D52" w:rsidRDefault="00842E01" w:rsidP="00842E01">
            <w:pPr>
              <w:tabs>
                <w:tab w:val="left" w:pos="5250"/>
              </w:tabs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461ECD50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26B75E71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</w:tr>
      <w:tr w:rsidR="00842E01" w:rsidRPr="00E57A35" w14:paraId="2CC061AF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4375130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7D680A7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B65B0E0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273F45C9" w14:textId="77777777" w:rsidR="00842E01" w:rsidRPr="004B5D52" w:rsidRDefault="00842E01" w:rsidP="00842E01">
            <w:pPr>
              <w:tabs>
                <w:tab w:val="left" w:pos="5250"/>
              </w:tabs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416503A4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5B497954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</w:tr>
      <w:tr w:rsidR="00842E01" w:rsidRPr="00E57A35" w14:paraId="477F79A3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6B704C1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4E230BA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183F47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2E4571E9" w14:textId="77777777" w:rsidR="00842E01" w:rsidRPr="004B5D52" w:rsidRDefault="00842E01" w:rsidP="00842E01">
            <w:pPr>
              <w:tabs>
                <w:tab w:val="left" w:pos="5250"/>
              </w:tabs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392FCFD6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7A451690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</w:tr>
    </w:tbl>
    <w:p w14:paraId="1EEACCE1" w14:textId="09DC128E" w:rsidR="008C7D71" w:rsidRPr="00656A52" w:rsidRDefault="008C7D71" w:rsidP="00656A52">
      <w:pPr>
        <w:pStyle w:val="ad"/>
      </w:pPr>
    </w:p>
    <w:p w14:paraId="25D6F808" w14:textId="329270B3" w:rsidR="00B1099C" w:rsidRDefault="00B1099C" w:rsidP="007A16A8">
      <w:pPr>
        <w:pStyle w:val="ad"/>
        <w:rPr>
          <w:rFonts w:eastAsiaTheme="minorHAnsi"/>
          <w:lang w:eastAsia="en-US"/>
        </w:rPr>
        <w:sectPr w:rsidR="00B1099C" w:rsidSect="00842E01">
          <w:footerReference w:type="default" r:id="rId8"/>
          <w:footerReference w:type="firs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  <w:bookmarkStart w:id="0" w:name="_Toc88933149"/>
      <w:r w:rsidRPr="00E57A35">
        <w:rPr>
          <w:rFonts w:eastAsiaTheme="minorHAnsi"/>
          <w:lang w:eastAsia="en-US"/>
        </w:rPr>
        <w:t>Донецк</w:t>
      </w:r>
      <w:r>
        <w:rPr>
          <w:rFonts w:eastAsiaTheme="minorHAnsi"/>
          <w:lang w:eastAsia="en-US"/>
        </w:rPr>
        <w:t xml:space="preserve"> </w:t>
      </w:r>
      <w:r w:rsidRPr="00AD4ECC">
        <w:t>–</w:t>
      </w:r>
      <w:r>
        <w:t xml:space="preserve"> </w:t>
      </w:r>
      <w:r>
        <w:rPr>
          <w:rFonts w:eastAsiaTheme="minorHAnsi"/>
          <w:lang w:eastAsia="en-US"/>
        </w:rPr>
        <w:t>2025</w:t>
      </w:r>
    </w:p>
    <w:tbl>
      <w:tblPr>
        <w:tblStyle w:val="ac"/>
        <w:tblW w:w="9214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10"/>
        <w:gridCol w:w="470"/>
        <w:gridCol w:w="1082"/>
        <w:gridCol w:w="873"/>
        <w:gridCol w:w="179"/>
        <w:gridCol w:w="478"/>
        <w:gridCol w:w="1216"/>
        <w:gridCol w:w="1173"/>
        <w:gridCol w:w="723"/>
        <w:gridCol w:w="994"/>
        <w:gridCol w:w="1216"/>
      </w:tblGrid>
      <w:tr w:rsidR="007A16A8" w:rsidRPr="002858A9" w14:paraId="64853662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bookmarkEnd w:id="0"/>
          <w:p w14:paraId="74F134D8" w14:textId="77777777" w:rsidR="007A16A8" w:rsidRPr="002858A9" w:rsidRDefault="007A16A8" w:rsidP="005C6D57">
            <w:pPr>
              <w:ind w:left="-105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sz w:val="28"/>
                <w:szCs w:val="28"/>
              </w:rPr>
              <w:lastRenderedPageBreak/>
              <w:t>МИНИСТЕРСТВО НАУКИ И ВЫСШЕГО ОБРАЗОВАНИЯ РОССИЙСКОЙ ФЕДЕРАЦИИ федеральное государственное учреждение высшего образования «ДОНЕЦКИЙ НАЦИОНАЛЬНЫЙ ТЕХНИЧЕСКИЙ УНИВЕРСИТЕТ»</w:t>
            </w:r>
          </w:p>
        </w:tc>
      </w:tr>
      <w:tr w:rsidR="007A16A8" w:rsidRPr="002858A9" w14:paraId="3E04F199" w14:textId="77777777" w:rsidTr="00273A69">
        <w:trPr>
          <w:trHeight w:val="165"/>
        </w:trPr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65842770" w14:textId="77777777" w:rsidR="007A16A8" w:rsidRPr="002858A9" w:rsidRDefault="007A16A8" w:rsidP="00D71436">
            <w:pPr>
              <w:tabs>
                <w:tab w:val="right" w:leader="underscore" w:pos="9720"/>
              </w:tabs>
              <w:rPr>
                <w:rFonts w:eastAsiaTheme="minorHAnsi"/>
                <w:sz w:val="28"/>
                <w:szCs w:val="28"/>
                <w:lang w:eastAsia="en-US"/>
              </w:rPr>
            </w:pPr>
          </w:p>
          <w:p w14:paraId="19E9EBBA" w14:textId="77777777" w:rsidR="007A16A8" w:rsidRPr="002858A9" w:rsidRDefault="007A16A8" w:rsidP="00D71436">
            <w:pPr>
              <w:tabs>
                <w:tab w:val="right" w:leader="underscore" w:pos="972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Кафедра: Автоматизированные системы управления </w:t>
            </w:r>
          </w:p>
        </w:tc>
      </w:tr>
      <w:tr w:rsidR="007A16A8" w:rsidRPr="002858A9" w14:paraId="6BB6F8F3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5EB548CE" w14:textId="77777777" w:rsidR="007A16A8" w:rsidRPr="002858A9" w:rsidRDefault="007A16A8" w:rsidP="00D71436">
            <w:pPr>
              <w:tabs>
                <w:tab w:val="right" w:leader="underscore" w:pos="972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Дисциплина: Web-технологии </w:t>
            </w:r>
          </w:p>
        </w:tc>
      </w:tr>
      <w:tr w:rsidR="007A16A8" w:rsidRPr="002858A9" w14:paraId="7F7BB26D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6579749E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Специальность: 09.03.02 Информационные системы и технологии в технике и бизнеса</w:t>
            </w:r>
          </w:p>
        </w:tc>
      </w:tr>
      <w:tr w:rsidR="00E91452" w:rsidRPr="002858A9" w14:paraId="77819AAF" w14:textId="77777777" w:rsidTr="00273A69"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14:paraId="4779086B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Курс </w:t>
            </w:r>
          </w:p>
        </w:tc>
        <w:tc>
          <w:tcPr>
            <w:tcW w:w="4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44BE6D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082" w:type="dxa"/>
            <w:tcBorders>
              <w:top w:val="nil"/>
              <w:left w:val="nil"/>
              <w:bottom w:val="nil"/>
              <w:right w:val="nil"/>
            </w:tcBorders>
          </w:tcPr>
          <w:p w14:paraId="2D4A0F00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Группа</w:t>
            </w:r>
          </w:p>
        </w:tc>
        <w:tc>
          <w:tcPr>
            <w:tcW w:w="153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D2E3DB5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ИС-24а</w:t>
            </w: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</w:tcPr>
          <w:p w14:paraId="4201FFE7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Семестр</w:t>
            </w:r>
          </w:p>
        </w:tc>
        <w:tc>
          <w:tcPr>
            <w:tcW w:w="189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1C30EC4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221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31A6AD8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7A16A8" w:rsidRPr="002858A9" w14:paraId="351A9A0B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421830F2" w14:textId="77777777" w:rsidR="007A16A8" w:rsidRPr="002858A9" w:rsidRDefault="007A16A8" w:rsidP="00D71436">
            <w:pPr>
              <w:tabs>
                <w:tab w:val="right" w:leader="underscore" w:pos="9720"/>
              </w:tabs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З А Д А Н И Е</w:t>
            </w:r>
          </w:p>
        </w:tc>
      </w:tr>
      <w:tr w:rsidR="007A16A8" w:rsidRPr="002858A9" w14:paraId="4F702C7A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58946193" w14:textId="77777777" w:rsidR="007A16A8" w:rsidRPr="002858A9" w:rsidRDefault="007A16A8" w:rsidP="00D71436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на курсовую работу(проект) студента</w:t>
            </w:r>
          </w:p>
        </w:tc>
      </w:tr>
      <w:tr w:rsidR="007A16A8" w:rsidRPr="002858A9" w14:paraId="42BBC956" w14:textId="77777777" w:rsidTr="00273A69">
        <w:tc>
          <w:tcPr>
            <w:tcW w:w="9214" w:type="dxa"/>
            <w:gridSpan w:val="11"/>
            <w:tcBorders>
              <w:top w:val="nil"/>
              <w:bottom w:val="single" w:sz="4" w:space="0" w:color="auto"/>
            </w:tcBorders>
          </w:tcPr>
          <w:p w14:paraId="1D6729A0" w14:textId="77777777" w:rsidR="007A16A8" w:rsidRPr="00DD7C56" w:rsidRDefault="007A16A8" w:rsidP="00D71436">
            <w:pPr>
              <w:rPr>
                <w:rFonts w:eastAsiaTheme="minorHAnsi"/>
                <w:bCs/>
                <w:sz w:val="28"/>
                <w:szCs w:val="28"/>
                <w:lang w:eastAsia="en-US"/>
              </w:rPr>
            </w:pPr>
          </w:p>
          <w:p w14:paraId="19B4A8C8" w14:textId="5A624362" w:rsidR="007A16A8" w:rsidRPr="00DD7C56" w:rsidRDefault="00CA59D9" w:rsidP="00D71436">
            <w:pPr>
              <w:jc w:val="center"/>
              <w:rPr>
                <w:rFonts w:eastAsiaTheme="minorHAnsi"/>
                <w:bCs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bCs/>
                <w:sz w:val="28"/>
                <w:szCs w:val="28"/>
                <w:lang w:eastAsia="en-US"/>
              </w:rPr>
              <w:t>ШЕВЧЕНКО ВЛАДИСЛАВ ЕВГЕНЬЕВИЧ</w:t>
            </w:r>
          </w:p>
        </w:tc>
      </w:tr>
      <w:tr w:rsidR="007A16A8" w:rsidRPr="002858A9" w14:paraId="466724A0" w14:textId="77777777" w:rsidTr="00273A69">
        <w:tc>
          <w:tcPr>
            <w:tcW w:w="9214" w:type="dxa"/>
            <w:gridSpan w:val="11"/>
            <w:tcBorders>
              <w:top w:val="single" w:sz="4" w:space="0" w:color="auto"/>
              <w:bottom w:val="nil"/>
            </w:tcBorders>
          </w:tcPr>
          <w:p w14:paraId="3927C96D" w14:textId="77777777" w:rsidR="007A16A8" w:rsidRPr="002858A9" w:rsidRDefault="007A16A8" w:rsidP="00D71436">
            <w:pPr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(ФИО)</w:t>
            </w:r>
          </w:p>
        </w:tc>
      </w:tr>
      <w:tr w:rsidR="007A16A8" w:rsidRPr="002858A9" w14:paraId="1792A728" w14:textId="77777777" w:rsidTr="00273A69">
        <w:tc>
          <w:tcPr>
            <w:tcW w:w="3414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7DF4F9A5" w14:textId="77777777" w:rsidR="007A16A8" w:rsidRPr="002858A9" w:rsidRDefault="007A16A8" w:rsidP="00F74A44">
            <w:pPr>
              <w:ind w:right="39"/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1. Тема курсового работы</w:t>
            </w:r>
          </w:p>
        </w:tc>
        <w:tc>
          <w:tcPr>
            <w:tcW w:w="5800" w:type="dxa"/>
            <w:gridSpan w:val="6"/>
            <w:tcBorders>
              <w:top w:val="nil"/>
              <w:left w:val="nil"/>
              <w:bottom w:val="single" w:sz="4" w:space="0" w:color="auto"/>
            </w:tcBorders>
          </w:tcPr>
          <w:p w14:paraId="3A1A21E2" w14:textId="77777777" w:rsidR="007A16A8" w:rsidRPr="002858A9" w:rsidRDefault="007A16A8" w:rsidP="00F74A44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спроектировать и разработать Web-сайт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 xml:space="preserve"> с </w:t>
            </w:r>
          </w:p>
        </w:tc>
      </w:tr>
      <w:tr w:rsidR="007A16A8" w:rsidRPr="002858A9" w14:paraId="79306712" w14:textId="77777777" w:rsidTr="00273A69">
        <w:tc>
          <w:tcPr>
            <w:tcW w:w="3235" w:type="dxa"/>
            <w:gridSpan w:val="4"/>
            <w:tcBorders>
              <w:top w:val="nil"/>
              <w:bottom w:val="nil"/>
              <w:right w:val="nil"/>
            </w:tcBorders>
          </w:tcPr>
          <w:p w14:paraId="70236B04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5979" w:type="dxa"/>
            <w:gridSpan w:val="7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19CD6F38" w14:textId="77777777" w:rsidR="007A16A8" w:rsidRPr="002858A9" w:rsidRDefault="007A16A8" w:rsidP="00D71436">
            <w:pPr>
              <w:ind w:left="-44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 xml:space="preserve">использованием выданного шаблона, который </w:t>
            </w:r>
          </w:p>
        </w:tc>
      </w:tr>
      <w:tr w:rsidR="007A16A8" w:rsidRPr="002858A9" w14:paraId="7EA2C738" w14:textId="77777777" w:rsidTr="00273A69">
        <w:tc>
          <w:tcPr>
            <w:tcW w:w="9214" w:type="dxa"/>
            <w:gridSpan w:val="11"/>
            <w:tcBorders>
              <w:top w:val="single" w:sz="4" w:space="0" w:color="auto"/>
            </w:tcBorders>
          </w:tcPr>
          <w:p w14:paraId="50EF126D" w14:textId="09ECF251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с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одерж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>ит информацию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 по индивидуальной теме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 xml:space="preserve"> </w:t>
            </w:r>
            <w:r w:rsidR="00316A59">
              <w:rPr>
                <w:rFonts w:eastAsiaTheme="minorHAnsi"/>
                <w:sz w:val="28"/>
                <w:szCs w:val="28"/>
                <w:lang w:eastAsia="en-US"/>
              </w:rPr>
              <w:t>кино и сериалы</w:t>
            </w:r>
          </w:p>
        </w:tc>
      </w:tr>
      <w:tr w:rsidR="007A16A8" w:rsidRPr="002858A9" w14:paraId="01F162D1" w14:textId="77777777" w:rsidTr="00273A69">
        <w:tc>
          <w:tcPr>
            <w:tcW w:w="9214" w:type="dxa"/>
            <w:gridSpan w:val="11"/>
          </w:tcPr>
          <w:p w14:paraId="6669BFD6" w14:textId="3C708CE9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3D104A" w:rsidRPr="002858A9" w14:paraId="75E23998" w14:textId="77777777" w:rsidTr="00273A69">
        <w:tc>
          <w:tcPr>
            <w:tcW w:w="9214" w:type="dxa"/>
            <w:gridSpan w:val="11"/>
          </w:tcPr>
          <w:p w14:paraId="25FCFF7E" w14:textId="77777777" w:rsidR="003D104A" w:rsidRDefault="003D104A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63290744" w14:textId="77777777" w:rsidTr="00273A69">
        <w:tc>
          <w:tcPr>
            <w:tcW w:w="6281" w:type="dxa"/>
            <w:gridSpan w:val="8"/>
            <w:tcBorders>
              <w:top w:val="single" w:sz="4" w:space="0" w:color="auto"/>
              <w:bottom w:val="nil"/>
              <w:right w:val="nil"/>
            </w:tcBorders>
          </w:tcPr>
          <w:p w14:paraId="246898E3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2. Сроки сдачи студентом законченной работы</w:t>
            </w:r>
          </w:p>
        </w:tc>
        <w:tc>
          <w:tcPr>
            <w:tcW w:w="17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BDEF58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26 мая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 xml:space="preserve"> 2025</w:t>
            </w:r>
          </w:p>
        </w:tc>
        <w:tc>
          <w:tcPr>
            <w:tcW w:w="1216" w:type="dxa"/>
            <w:tcBorders>
              <w:top w:val="single" w:sz="4" w:space="0" w:color="auto"/>
              <w:left w:val="nil"/>
              <w:bottom w:val="nil"/>
            </w:tcBorders>
          </w:tcPr>
          <w:p w14:paraId="2093DA43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3EE64226" w14:textId="77777777" w:rsidTr="00273A69">
        <w:tc>
          <w:tcPr>
            <w:tcW w:w="3892" w:type="dxa"/>
            <w:gridSpan w:val="6"/>
            <w:tcBorders>
              <w:top w:val="nil"/>
              <w:right w:val="nil"/>
            </w:tcBorders>
          </w:tcPr>
          <w:p w14:paraId="3808AE1F" w14:textId="77777777" w:rsidR="007A16A8" w:rsidRPr="002858A9" w:rsidRDefault="007A16A8" w:rsidP="00F74A44">
            <w:pPr>
              <w:ind w:right="-189"/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3. Выходные данные к проекту</w:t>
            </w:r>
          </w:p>
        </w:tc>
        <w:tc>
          <w:tcPr>
            <w:tcW w:w="5322" w:type="dxa"/>
            <w:gridSpan w:val="5"/>
            <w:tcBorders>
              <w:top w:val="nil"/>
              <w:left w:val="nil"/>
              <w:bottom w:val="single" w:sz="4" w:space="0" w:color="auto"/>
            </w:tcBorders>
          </w:tcPr>
          <w:p w14:paraId="400C9CC0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50754335" w14:textId="77777777" w:rsidTr="00273A69">
        <w:tc>
          <w:tcPr>
            <w:tcW w:w="9214" w:type="dxa"/>
            <w:gridSpan w:val="11"/>
            <w:tcBorders>
              <w:top w:val="single" w:sz="4" w:space="0" w:color="auto"/>
            </w:tcBorders>
          </w:tcPr>
          <w:p w14:paraId="228481D3" w14:textId="77777777" w:rsidR="007A16A8" w:rsidRPr="002858A9" w:rsidRDefault="007A16A8" w:rsidP="00F74A44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Созданный на основе индивидуального шаблона веб-сайт, размещенный </w:t>
            </w:r>
          </w:p>
        </w:tc>
      </w:tr>
      <w:tr w:rsidR="007A16A8" w:rsidRPr="002858A9" w14:paraId="45F7C57B" w14:textId="77777777" w:rsidTr="00273A69">
        <w:tc>
          <w:tcPr>
            <w:tcW w:w="9214" w:type="dxa"/>
            <w:gridSpan w:val="11"/>
          </w:tcPr>
          <w:p w14:paraId="3DA03400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в сети интернет с помощью хостинга, и макеты страниц, которые отличны</w:t>
            </w:r>
          </w:p>
        </w:tc>
      </w:tr>
      <w:tr w:rsidR="007A16A8" w:rsidRPr="002858A9" w14:paraId="72F78687" w14:textId="77777777" w:rsidTr="00273A69">
        <w:tc>
          <w:tcPr>
            <w:tcW w:w="9214" w:type="dxa"/>
            <w:gridSpan w:val="11"/>
          </w:tcPr>
          <w:p w14:paraId="4D5FE596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друг от друга</w:t>
            </w:r>
          </w:p>
        </w:tc>
      </w:tr>
      <w:tr w:rsidR="003D104A" w:rsidRPr="002858A9" w14:paraId="56FF811B" w14:textId="77777777" w:rsidTr="00273A69">
        <w:tc>
          <w:tcPr>
            <w:tcW w:w="9214" w:type="dxa"/>
            <w:gridSpan w:val="11"/>
          </w:tcPr>
          <w:p w14:paraId="7E712E05" w14:textId="77777777" w:rsidR="003D104A" w:rsidRPr="002858A9" w:rsidRDefault="003D104A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26C7A5C8" w14:textId="77777777" w:rsidTr="00273A69">
        <w:tc>
          <w:tcPr>
            <w:tcW w:w="9214" w:type="dxa"/>
            <w:gridSpan w:val="11"/>
            <w:tcBorders>
              <w:top w:val="single" w:sz="4" w:space="0" w:color="auto"/>
              <w:bottom w:val="nil"/>
            </w:tcBorders>
          </w:tcPr>
          <w:p w14:paraId="0B070140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4. Содержание расчетно-пояснительной записки (перечень вопросов, которые подлежат разработке)</w:t>
            </w:r>
          </w:p>
        </w:tc>
      </w:tr>
      <w:tr w:rsidR="007A16A8" w:rsidRPr="002858A9" w14:paraId="420ACEC1" w14:textId="77777777" w:rsidTr="00273A69">
        <w:tc>
          <w:tcPr>
            <w:tcW w:w="9214" w:type="dxa"/>
            <w:gridSpan w:val="11"/>
            <w:tcBorders>
              <w:top w:val="nil"/>
            </w:tcBorders>
          </w:tcPr>
          <w:p w14:paraId="542F9F9B" w14:textId="77777777" w:rsidR="007A16A8" w:rsidRPr="002858A9" w:rsidRDefault="007A16A8" w:rsidP="00F74A44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Как создать сайт на языке разметки 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>HTML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? Как придавать элементам </w:t>
            </w:r>
          </w:p>
        </w:tc>
      </w:tr>
      <w:tr w:rsidR="007A16A8" w:rsidRPr="002858A9" w14:paraId="35BA33F5" w14:textId="77777777" w:rsidTr="00273A69">
        <w:tc>
          <w:tcPr>
            <w:tcW w:w="9214" w:type="dxa"/>
            <w:gridSpan w:val="11"/>
          </w:tcPr>
          <w:p w14:paraId="33AAACF6" w14:textId="5F5E7D30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необходимый стиль? Как использовать технологии 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>Grid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-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>layout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 и 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>Flexbox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 </w:t>
            </w:r>
          </w:p>
        </w:tc>
      </w:tr>
      <w:tr w:rsidR="007A16A8" w:rsidRPr="002858A9" w14:paraId="09200566" w14:textId="77777777" w:rsidTr="00273A69">
        <w:tc>
          <w:tcPr>
            <w:tcW w:w="9214" w:type="dxa"/>
            <w:gridSpan w:val="11"/>
          </w:tcPr>
          <w:p w14:paraId="436808A2" w14:textId="2C1D98E3" w:rsidR="007A16A8" w:rsidRPr="00CA59D9" w:rsidRDefault="00F74A44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для </w:t>
            </w:r>
            <w:r w:rsidR="007A16A8"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размещения контента на странице? </w:t>
            </w:r>
            <w:r w:rsidR="00CA59D9">
              <w:rPr>
                <w:rFonts w:eastAsiaTheme="minorHAnsi"/>
                <w:sz w:val="28"/>
                <w:szCs w:val="28"/>
                <w:lang w:eastAsia="en-US"/>
              </w:rPr>
              <w:t>Как сделать сайт адаптивным к</w:t>
            </w:r>
          </w:p>
        </w:tc>
      </w:tr>
      <w:tr w:rsidR="007A16A8" w:rsidRPr="002858A9" w14:paraId="235AD9A9" w14:textId="77777777" w:rsidTr="00273A69">
        <w:tc>
          <w:tcPr>
            <w:tcW w:w="9214" w:type="dxa"/>
            <w:gridSpan w:val="11"/>
          </w:tcPr>
          <w:p w14:paraId="2C7BC5AA" w14:textId="1A4D8CC1" w:rsidR="007A16A8" w:rsidRPr="002858A9" w:rsidRDefault="00AE52B2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разным</w:t>
            </w:r>
            <w:r w:rsidR="00CA59D9">
              <w:rPr>
                <w:rFonts w:eastAsiaTheme="minorHAnsi"/>
                <w:sz w:val="28"/>
                <w:szCs w:val="28"/>
                <w:lang w:eastAsia="en-US"/>
              </w:rPr>
              <w:t xml:space="preserve"> размерам экранов?</w:t>
            </w:r>
          </w:p>
        </w:tc>
      </w:tr>
      <w:tr w:rsidR="003D104A" w:rsidRPr="002858A9" w14:paraId="5C47A1E7" w14:textId="77777777" w:rsidTr="00273A69">
        <w:tc>
          <w:tcPr>
            <w:tcW w:w="9214" w:type="dxa"/>
            <w:gridSpan w:val="11"/>
          </w:tcPr>
          <w:p w14:paraId="69FAF9A2" w14:textId="51CF494C" w:rsidR="003D104A" w:rsidRDefault="003D104A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7F6A8A9A" w14:textId="77777777" w:rsidTr="00273A69">
        <w:tc>
          <w:tcPr>
            <w:tcW w:w="9214" w:type="dxa"/>
            <w:gridSpan w:val="11"/>
            <w:tcBorders>
              <w:top w:val="single" w:sz="4" w:space="0" w:color="auto"/>
              <w:bottom w:val="nil"/>
            </w:tcBorders>
          </w:tcPr>
          <w:p w14:paraId="3E207D0F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5. Перечень графического материала (с точным указанием обязательных чертежей)</w:t>
            </w:r>
          </w:p>
        </w:tc>
      </w:tr>
      <w:tr w:rsidR="007A16A8" w:rsidRPr="002858A9" w14:paraId="7A6364E9" w14:textId="77777777" w:rsidTr="00273A69">
        <w:tc>
          <w:tcPr>
            <w:tcW w:w="9214" w:type="dxa"/>
            <w:gridSpan w:val="11"/>
            <w:tcBorders>
              <w:top w:val="nil"/>
            </w:tcBorders>
          </w:tcPr>
          <w:p w14:paraId="35543433" w14:textId="3D2DCBC1" w:rsidR="007A16A8" w:rsidRPr="002858A9" w:rsidRDefault="007A16A8" w:rsidP="002C0C0C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Макет </w:t>
            </w:r>
            <w:r w:rsidR="00E91452">
              <w:rPr>
                <w:rFonts w:eastAsiaTheme="minorHAnsi"/>
                <w:sz w:val="28"/>
                <w:szCs w:val="28"/>
                <w:lang w:eastAsia="en-US"/>
              </w:rPr>
              <w:t>страниц на разных экранах, схема каталога с файлами,</w:t>
            </w:r>
            <w:r w:rsidR="002C0C0C">
              <w:rPr>
                <w:rFonts w:eastAsiaTheme="minorHAnsi"/>
                <w:sz w:val="28"/>
                <w:szCs w:val="28"/>
                <w:lang w:eastAsia="en-US"/>
              </w:rPr>
              <w:t xml:space="preserve"> изображение</w:t>
            </w:r>
          </w:p>
        </w:tc>
      </w:tr>
      <w:tr w:rsidR="007A16A8" w:rsidRPr="002858A9" w14:paraId="342809FD" w14:textId="77777777" w:rsidTr="00273A69">
        <w:tc>
          <w:tcPr>
            <w:tcW w:w="9214" w:type="dxa"/>
            <w:gridSpan w:val="11"/>
          </w:tcPr>
          <w:p w14:paraId="4A943E54" w14:textId="4C8D9A95" w:rsidR="007A16A8" w:rsidRPr="00CA59D9" w:rsidRDefault="007A16A8" w:rsidP="00D71436">
            <w:pPr>
              <w:rPr>
                <w:rFonts w:eastAsiaTheme="minorHAnsi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логической структуры сайта</w:t>
            </w:r>
          </w:p>
        </w:tc>
      </w:tr>
      <w:tr w:rsidR="007A16A8" w:rsidRPr="002858A9" w14:paraId="1292568B" w14:textId="77777777" w:rsidTr="00273A69">
        <w:tc>
          <w:tcPr>
            <w:tcW w:w="9214" w:type="dxa"/>
            <w:gridSpan w:val="11"/>
          </w:tcPr>
          <w:p w14:paraId="44873894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5525ED97" w14:textId="77777777" w:rsidTr="00273A69">
        <w:tc>
          <w:tcPr>
            <w:tcW w:w="3235" w:type="dxa"/>
            <w:gridSpan w:val="4"/>
            <w:tcBorders>
              <w:top w:val="single" w:sz="4" w:space="0" w:color="auto"/>
              <w:bottom w:val="nil"/>
              <w:right w:val="nil"/>
            </w:tcBorders>
          </w:tcPr>
          <w:p w14:paraId="130EBEA2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6. Дата выдачи задания</w:t>
            </w:r>
          </w:p>
        </w:tc>
        <w:tc>
          <w:tcPr>
            <w:tcW w:w="187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7B3FFCE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10.04.2025</w:t>
            </w:r>
          </w:p>
        </w:tc>
        <w:tc>
          <w:tcPr>
            <w:tcW w:w="4106" w:type="dxa"/>
            <w:gridSpan w:val="4"/>
            <w:tcBorders>
              <w:top w:val="single" w:sz="4" w:space="0" w:color="auto"/>
              <w:left w:val="nil"/>
              <w:bottom w:val="nil"/>
            </w:tcBorders>
          </w:tcPr>
          <w:p w14:paraId="0F694919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</w:tbl>
    <w:p w14:paraId="2B18ABD3" w14:textId="77777777" w:rsidR="003D104A" w:rsidRPr="00AA55FA" w:rsidRDefault="003D104A" w:rsidP="003D104A">
      <w:pPr>
        <w:sectPr w:rsidR="003D104A" w:rsidRPr="00AA55FA" w:rsidSect="00842E01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  <w:bookmarkStart w:id="1" w:name="_Toc88933150"/>
    </w:p>
    <w:bookmarkEnd w:id="1"/>
    <w:p w14:paraId="11114DF9" w14:textId="77777777" w:rsidR="004B53EF" w:rsidRDefault="004B53EF" w:rsidP="007A16A8">
      <w:pPr>
        <w:tabs>
          <w:tab w:val="right" w:leader="underscore" w:pos="5760"/>
        </w:tabs>
        <w:spacing w:line="288" w:lineRule="auto"/>
        <w:jc w:val="center"/>
        <w:rPr>
          <w:b/>
          <w:sz w:val="28"/>
          <w:szCs w:val="28"/>
        </w:rPr>
      </w:pPr>
    </w:p>
    <w:p w14:paraId="1ABE0F72" w14:textId="35BF9058" w:rsidR="007A16A8" w:rsidRPr="00E57A35" w:rsidRDefault="007A16A8" w:rsidP="007A16A8">
      <w:pPr>
        <w:tabs>
          <w:tab w:val="right" w:leader="underscore" w:pos="5760"/>
        </w:tabs>
        <w:spacing w:line="288" w:lineRule="auto"/>
        <w:jc w:val="center"/>
        <w:rPr>
          <w:b/>
          <w:sz w:val="28"/>
          <w:szCs w:val="28"/>
        </w:rPr>
      </w:pPr>
      <w:r w:rsidRPr="00E57A35">
        <w:rPr>
          <w:b/>
          <w:sz w:val="28"/>
          <w:szCs w:val="28"/>
        </w:rPr>
        <w:t>КАЛЕНДАРНЫЙ ПЛАН</w:t>
      </w:r>
    </w:p>
    <w:p w14:paraId="086345B6" w14:textId="77777777" w:rsidR="007A16A8" w:rsidRPr="00E57A35" w:rsidRDefault="007A16A8" w:rsidP="007A16A8">
      <w:pPr>
        <w:tabs>
          <w:tab w:val="right" w:leader="underscore" w:pos="5760"/>
        </w:tabs>
        <w:spacing w:line="288" w:lineRule="auto"/>
        <w:jc w:val="center"/>
        <w:rPr>
          <w:b/>
          <w:sz w:val="28"/>
          <w:szCs w:val="28"/>
        </w:rPr>
      </w:pP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3118"/>
        <w:gridCol w:w="1234"/>
        <w:gridCol w:w="609"/>
        <w:gridCol w:w="2552"/>
      </w:tblGrid>
      <w:tr w:rsidR="007A16A8" w:rsidRPr="00E57A35" w14:paraId="268213D4" w14:textId="77777777" w:rsidTr="00DC4CDC">
        <w:trPr>
          <w:trHeight w:hRule="exact" w:val="1041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375FA8E" w14:textId="77777777" w:rsidR="007A16A8" w:rsidRPr="00E57A35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№ п/п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01A1691" w14:textId="77777777" w:rsidR="007A16A8" w:rsidRPr="00E57A35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Название этапов курсового работы (проекта)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3E0919E" w14:textId="77777777" w:rsidR="007A16A8" w:rsidRPr="00E57A35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Период выполнения этапов работы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193F252E" w14:textId="77777777" w:rsidR="007A16A8" w:rsidRPr="00E57A35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Примечание</w:t>
            </w:r>
          </w:p>
        </w:tc>
      </w:tr>
      <w:tr w:rsidR="007A16A8" w:rsidRPr="00E57A35" w14:paraId="19D6D329" w14:textId="77777777" w:rsidTr="00DC4CDC">
        <w:trPr>
          <w:trHeight w:hRule="exact" w:val="468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73F75BE" w14:textId="4003FF48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894F00A" w14:textId="4ECB4457" w:rsidR="007A16A8" w:rsidRPr="00AD4ECC" w:rsidRDefault="007A16A8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 xml:space="preserve">Выбор типа верстки 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4C96654" w14:textId="739BCFE9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2.04</w:t>
            </w:r>
            <w:r w:rsidR="00243C36">
              <w:rPr>
                <w:sz w:val="28"/>
                <w:szCs w:val="28"/>
              </w:rPr>
              <w:t>.2025</w:t>
            </w:r>
            <w:r w:rsidRPr="00AD4ECC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D679548" w14:textId="36F77259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</w:t>
            </w:r>
            <w:r w:rsidR="00AA4064" w:rsidRPr="00AD4ECC">
              <w:rPr>
                <w:sz w:val="28"/>
                <w:szCs w:val="28"/>
              </w:rPr>
              <w:t>–</w:t>
            </w:r>
          </w:p>
        </w:tc>
      </w:tr>
      <w:tr w:rsidR="007A16A8" w:rsidRPr="00E57A35" w14:paraId="19ACFE66" w14:textId="77777777" w:rsidTr="00DC4CDC">
        <w:trPr>
          <w:trHeight w:hRule="exact" w:val="812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16F83DD" w14:textId="74655168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4F18573" w14:textId="77777777" w:rsidR="00B57525" w:rsidRPr="00B57525" w:rsidRDefault="00B57525" w:rsidP="00B57525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B57525">
              <w:rPr>
                <w:sz w:val="28"/>
                <w:szCs w:val="28"/>
              </w:rPr>
              <w:t>Проектирование структуры сайта</w:t>
            </w:r>
          </w:p>
          <w:p w14:paraId="0E22A96D" w14:textId="650FDE23" w:rsidR="007A16A8" w:rsidRPr="00AD4ECC" w:rsidRDefault="007A16A8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2CA82E7" w14:textId="663786FC" w:rsidR="007A16A8" w:rsidRPr="00AD4ECC" w:rsidRDefault="00243C36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2.04</w:t>
            </w:r>
            <w:r>
              <w:rPr>
                <w:sz w:val="28"/>
                <w:szCs w:val="28"/>
              </w:rPr>
              <w:t>.2025</w:t>
            </w:r>
            <w:r w:rsidRPr="00AD4ECC">
              <w:rPr>
                <w:sz w:val="28"/>
                <w:szCs w:val="28"/>
              </w:rPr>
              <w:t xml:space="preserve"> –</w:t>
            </w:r>
            <w:r w:rsidR="007A16A8" w:rsidRPr="00AD4ECC">
              <w:rPr>
                <w:sz w:val="28"/>
                <w:szCs w:val="28"/>
              </w:rPr>
              <w:t xml:space="preserve"> 1</w:t>
            </w:r>
            <w:r w:rsidR="00B16929">
              <w:rPr>
                <w:sz w:val="28"/>
                <w:szCs w:val="28"/>
              </w:rPr>
              <w:t>4</w:t>
            </w:r>
            <w:r w:rsidR="007A16A8" w:rsidRPr="00AD4ECC">
              <w:rPr>
                <w:sz w:val="28"/>
                <w:szCs w:val="28"/>
              </w:rPr>
              <w:t>.04</w:t>
            </w:r>
            <w:r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E0CBCA0" w14:textId="1444C683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</w:t>
            </w:r>
            <w:r w:rsidR="00AA4064" w:rsidRPr="00AD4ECC">
              <w:rPr>
                <w:sz w:val="28"/>
                <w:szCs w:val="28"/>
              </w:rPr>
              <w:t>–</w:t>
            </w:r>
          </w:p>
        </w:tc>
      </w:tr>
      <w:tr w:rsidR="007A16A8" w:rsidRPr="00E57A35" w14:paraId="0408E60E" w14:textId="77777777" w:rsidTr="00DC4CDC">
        <w:trPr>
          <w:trHeight w:hRule="exact" w:val="821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CA85258" w14:textId="6DF10454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42F36B0" w14:textId="02989B2A" w:rsidR="005C66CD" w:rsidRPr="005C66CD" w:rsidRDefault="005C66CD" w:rsidP="005C66C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5C66CD">
              <w:rPr>
                <w:sz w:val="28"/>
                <w:szCs w:val="28"/>
              </w:rPr>
              <w:t>Проектирование</w:t>
            </w:r>
            <w:r>
              <w:rPr>
                <w:sz w:val="28"/>
                <w:szCs w:val="28"/>
              </w:rPr>
              <w:t xml:space="preserve"> с</w:t>
            </w:r>
            <w:r w:rsidRPr="005C66CD">
              <w:rPr>
                <w:sz w:val="28"/>
                <w:szCs w:val="28"/>
              </w:rPr>
              <w:t>труктуры каталогов</w:t>
            </w:r>
          </w:p>
          <w:p w14:paraId="006BB1CB" w14:textId="2CC9D9C1" w:rsidR="007A16A8" w:rsidRPr="00AD4ECC" w:rsidRDefault="007A16A8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E907896" w14:textId="7B4258B8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5.04</w:t>
            </w:r>
            <w:r w:rsidR="0080589E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76EE30B" w14:textId="61D0ABAD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</w:t>
            </w:r>
            <w:r w:rsidR="00AA4064" w:rsidRPr="00AD4ECC">
              <w:rPr>
                <w:sz w:val="28"/>
                <w:szCs w:val="28"/>
              </w:rPr>
              <w:t>–</w:t>
            </w:r>
          </w:p>
        </w:tc>
      </w:tr>
      <w:tr w:rsidR="007A16A8" w:rsidRPr="00E57A35" w14:paraId="70E71614" w14:textId="77777777" w:rsidTr="00DC4CDC">
        <w:trPr>
          <w:trHeight w:hRule="exact" w:val="792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46E5E62" w14:textId="52400CF7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 xml:space="preserve"> </w:t>
            </w:r>
            <w:r w:rsidR="00B57525">
              <w:rPr>
                <w:sz w:val="28"/>
                <w:szCs w:val="28"/>
              </w:rPr>
              <w:t>4</w:t>
            </w:r>
            <w:r w:rsidRPr="00AD4ECC">
              <w:rPr>
                <w:sz w:val="28"/>
                <w:szCs w:val="28"/>
              </w:rPr>
              <w:t xml:space="preserve">                                                                           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A3E8C8D" w14:textId="77BDDD06" w:rsidR="005C66CD" w:rsidRPr="005C66CD" w:rsidRDefault="005C66CD" w:rsidP="005C66CD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5C66CD">
              <w:rPr>
                <w:sz w:val="28"/>
                <w:szCs w:val="28"/>
              </w:rPr>
              <w:t>Создание прототипа</w:t>
            </w:r>
          </w:p>
          <w:p w14:paraId="7927B163" w14:textId="56B39050" w:rsidR="007A16A8" w:rsidRPr="00AD4ECC" w:rsidRDefault="007A16A8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2CD105D" w14:textId="290A25D7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6.04</w:t>
            </w:r>
            <w:r w:rsidR="005C66CD">
              <w:rPr>
                <w:sz w:val="28"/>
                <w:szCs w:val="28"/>
              </w:rPr>
              <w:t>.2025</w:t>
            </w:r>
            <w:r w:rsidR="00B16929">
              <w:rPr>
                <w:sz w:val="28"/>
                <w:szCs w:val="28"/>
              </w:rPr>
              <w:t xml:space="preserve"> - </w:t>
            </w:r>
            <w:r w:rsidR="00B16929" w:rsidRPr="00AD4ECC">
              <w:rPr>
                <w:sz w:val="28"/>
                <w:szCs w:val="28"/>
              </w:rPr>
              <w:t>16.04</w:t>
            </w:r>
            <w:r w:rsidR="00B16929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FF97AC2" w14:textId="46A34343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</w:t>
            </w:r>
            <w:r w:rsidR="007A16A8" w:rsidRPr="00AD4ECC">
              <w:rPr>
                <w:sz w:val="28"/>
                <w:szCs w:val="28"/>
              </w:rPr>
              <w:t>–</w:t>
            </w:r>
          </w:p>
        </w:tc>
      </w:tr>
      <w:tr w:rsidR="007A16A8" w:rsidRPr="00E57A35" w14:paraId="23EB5948" w14:textId="77777777" w:rsidTr="00DC4CDC">
        <w:trPr>
          <w:trHeight w:hRule="exact" w:val="804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C46F78C" w14:textId="7E3E42B5" w:rsidR="007A16A8" w:rsidRPr="00B57525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7993A07B" w14:textId="35AA1081" w:rsidR="007A16A8" w:rsidRPr="00AD4ECC" w:rsidRDefault="00AA4064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Разработка и наполнение страниц</w:t>
            </w:r>
            <w:r w:rsidR="008664AD">
              <w:rPr>
                <w:sz w:val="28"/>
                <w:szCs w:val="28"/>
              </w:rPr>
              <w:t xml:space="preserve"> 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F807ACE" w14:textId="60D7124D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7.04</w:t>
            </w:r>
            <w:r w:rsidR="00E06E5B">
              <w:rPr>
                <w:sz w:val="28"/>
                <w:szCs w:val="28"/>
              </w:rPr>
              <w:t>.2025</w:t>
            </w:r>
            <w:r w:rsidR="00E06E5B" w:rsidRPr="00AD4ECC">
              <w:rPr>
                <w:sz w:val="28"/>
                <w:szCs w:val="28"/>
              </w:rPr>
              <w:t xml:space="preserve"> </w:t>
            </w:r>
            <w:r w:rsidRPr="00AD4ECC">
              <w:rPr>
                <w:sz w:val="28"/>
                <w:szCs w:val="28"/>
              </w:rPr>
              <w:t>– 19.04</w:t>
            </w:r>
            <w:r w:rsidR="00E06E5B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EF40EDE" w14:textId="1BBA7B65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2C015A87" w14:textId="77777777" w:rsidTr="00DC4CDC">
        <w:trPr>
          <w:trHeight w:hRule="exact" w:val="791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6CCD1BC" w14:textId="359217EF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A96E413" w14:textId="31ACAA36" w:rsidR="007A16A8" w:rsidRPr="00AD4ECC" w:rsidRDefault="008664AD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Разработка стилей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9B89162" w14:textId="3ECEEBB8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9.04</w:t>
            </w:r>
            <w:r w:rsidR="00E06E5B">
              <w:rPr>
                <w:sz w:val="28"/>
                <w:szCs w:val="28"/>
              </w:rPr>
              <w:t>.2025</w:t>
            </w:r>
            <w:r w:rsidR="00E06E5B" w:rsidRPr="00AD4ECC">
              <w:rPr>
                <w:sz w:val="28"/>
                <w:szCs w:val="28"/>
              </w:rPr>
              <w:t xml:space="preserve"> </w:t>
            </w:r>
            <w:r w:rsidRPr="00AD4ECC">
              <w:rPr>
                <w:sz w:val="28"/>
                <w:szCs w:val="28"/>
              </w:rPr>
              <w:t>– 2</w:t>
            </w:r>
            <w:r w:rsidR="00B16929">
              <w:rPr>
                <w:sz w:val="28"/>
                <w:szCs w:val="28"/>
              </w:rPr>
              <w:t>5</w:t>
            </w:r>
            <w:r w:rsidRPr="00AD4ECC">
              <w:rPr>
                <w:sz w:val="28"/>
                <w:szCs w:val="28"/>
              </w:rPr>
              <w:t>.04</w:t>
            </w:r>
            <w:r w:rsidR="00E06E5B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8AE2654" w14:textId="67B6CB3A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5759C812" w14:textId="77777777" w:rsidTr="00DC4CDC">
        <w:trPr>
          <w:trHeight w:hRule="exact" w:val="790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AFACA1B" w14:textId="40AD012B" w:rsidR="007A16A8" w:rsidRPr="00B57525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2283837" w14:textId="08F11162" w:rsidR="007A16A8" w:rsidRPr="00AD4ECC" w:rsidRDefault="008664AD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Разработка адаптивного шаблона сайта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C01579F" w14:textId="158AE27D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2</w:t>
            </w:r>
            <w:r w:rsidR="008A0546">
              <w:rPr>
                <w:sz w:val="28"/>
                <w:szCs w:val="28"/>
              </w:rPr>
              <w:t>6</w:t>
            </w:r>
            <w:r w:rsidRPr="00AD4ECC">
              <w:rPr>
                <w:sz w:val="28"/>
                <w:szCs w:val="28"/>
              </w:rPr>
              <w:t>.04</w:t>
            </w:r>
            <w:r w:rsidR="00E06E5B">
              <w:rPr>
                <w:sz w:val="28"/>
                <w:szCs w:val="28"/>
              </w:rPr>
              <w:t>.2025</w:t>
            </w:r>
            <w:r w:rsidRPr="00AD4ECC">
              <w:rPr>
                <w:sz w:val="28"/>
                <w:szCs w:val="28"/>
              </w:rPr>
              <w:t xml:space="preserve"> – </w:t>
            </w:r>
            <w:r w:rsidR="000F070D">
              <w:rPr>
                <w:sz w:val="28"/>
                <w:szCs w:val="28"/>
              </w:rPr>
              <w:t>28</w:t>
            </w:r>
            <w:r w:rsidRPr="00AD4ECC">
              <w:rPr>
                <w:sz w:val="28"/>
                <w:szCs w:val="28"/>
              </w:rPr>
              <w:t>.04</w:t>
            </w:r>
            <w:r w:rsidR="00E06E5B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A8B26BC" w14:textId="512FF19A" w:rsidR="007A16A8" w:rsidRPr="00AD4ECC" w:rsidRDefault="00AA4064" w:rsidP="00AA4064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3DC8F978" w14:textId="77777777" w:rsidTr="00DC4CDC">
        <w:trPr>
          <w:trHeight w:hRule="exact" w:val="662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A5D4936" w14:textId="4812A430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7CE5AF5" w14:textId="1E418913" w:rsidR="007A16A8" w:rsidRPr="00AD4ECC" w:rsidRDefault="008664AD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  <w:lang w:val="uk-UA"/>
              </w:rPr>
              <w:t>еализация сайта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28447A4" w14:textId="360E4DF5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29.04</w:t>
            </w:r>
            <w:r w:rsidR="00E06E5B">
              <w:rPr>
                <w:sz w:val="28"/>
                <w:szCs w:val="28"/>
              </w:rPr>
              <w:t>.2025</w:t>
            </w:r>
            <w:r w:rsidR="000F070D">
              <w:rPr>
                <w:sz w:val="28"/>
                <w:szCs w:val="28"/>
              </w:rPr>
              <w:t xml:space="preserve"> </w:t>
            </w:r>
            <w:r w:rsidR="000F070D" w:rsidRPr="00AD4ECC">
              <w:rPr>
                <w:sz w:val="28"/>
                <w:szCs w:val="28"/>
              </w:rPr>
              <w:t>–</w:t>
            </w:r>
            <w:r w:rsidR="000F070D">
              <w:rPr>
                <w:sz w:val="28"/>
                <w:szCs w:val="28"/>
              </w:rPr>
              <w:t xml:space="preserve"> </w:t>
            </w:r>
            <w:r w:rsidR="000F070D" w:rsidRPr="00AD4ECC">
              <w:rPr>
                <w:sz w:val="28"/>
                <w:szCs w:val="28"/>
              </w:rPr>
              <w:t>29.04</w:t>
            </w:r>
            <w:r w:rsidR="000F070D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7BD21DD" w14:textId="15CEB526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47558C34" w14:textId="77777777" w:rsidTr="00DC4CDC">
        <w:trPr>
          <w:trHeight w:hRule="exact" w:val="680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21756CB" w14:textId="0E31AFEA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469A0A9" w14:textId="04C1A978" w:rsidR="007A16A8" w:rsidRPr="00AD4ECC" w:rsidRDefault="008664AD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34530FC" w14:textId="2A3A4B00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02.05</w:t>
            </w:r>
            <w:r w:rsidR="00327710">
              <w:rPr>
                <w:sz w:val="28"/>
                <w:szCs w:val="28"/>
              </w:rPr>
              <w:t>.2025</w:t>
            </w:r>
            <w:r w:rsidR="004A51B9">
              <w:rPr>
                <w:sz w:val="28"/>
                <w:szCs w:val="28"/>
              </w:rPr>
              <w:t xml:space="preserve"> </w:t>
            </w:r>
            <w:r w:rsidR="000F070D" w:rsidRPr="00AD4ECC">
              <w:rPr>
                <w:sz w:val="28"/>
                <w:szCs w:val="28"/>
              </w:rPr>
              <w:t>–</w:t>
            </w:r>
            <w:r w:rsidR="004A51B9">
              <w:rPr>
                <w:sz w:val="28"/>
                <w:szCs w:val="28"/>
              </w:rPr>
              <w:t xml:space="preserve"> </w:t>
            </w:r>
            <w:r w:rsidR="00964A01">
              <w:rPr>
                <w:sz w:val="28"/>
                <w:szCs w:val="28"/>
                <w:lang w:val="en-US"/>
              </w:rPr>
              <w:t>16</w:t>
            </w:r>
            <w:r w:rsidR="004A51B9" w:rsidRPr="00AD4ECC">
              <w:rPr>
                <w:sz w:val="28"/>
                <w:szCs w:val="28"/>
              </w:rPr>
              <w:t>.05</w:t>
            </w:r>
            <w:r w:rsidR="004A51B9">
              <w:rPr>
                <w:sz w:val="28"/>
                <w:szCs w:val="28"/>
              </w:rPr>
              <w:t>.2025</w:t>
            </w:r>
            <w:r w:rsidR="004A51B9" w:rsidRPr="00AD4ECC">
              <w:rPr>
                <w:sz w:val="28"/>
                <w:szCs w:val="28"/>
              </w:rPr>
              <w:t xml:space="preserve"> </w:t>
            </w:r>
            <w:r w:rsidR="00327710" w:rsidRPr="00AD4ECC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075193A" w14:textId="6849C01B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24961416" w14:textId="77777777" w:rsidTr="00DC4CDC">
        <w:trPr>
          <w:trHeight w:hRule="exact" w:val="988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2D88D62" w14:textId="7AE7C137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530BD1">
              <w:rPr>
                <w:sz w:val="28"/>
                <w:szCs w:val="28"/>
              </w:rPr>
              <w:t>0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8B48BBE" w14:textId="23DBD21C" w:rsidR="007A16A8" w:rsidRPr="00AD4ECC" w:rsidRDefault="00EC4D02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мещение сайта и продвижение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161D922" w14:textId="75D37E66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9.05</w:t>
            </w:r>
            <w:r w:rsidR="00327710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1D3C76B" w14:textId="00B2B0DB" w:rsidR="007A16A8" w:rsidRPr="00AD4ECC" w:rsidRDefault="00AA4064" w:rsidP="00AA4064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4B19C441" w14:textId="77777777" w:rsidTr="00DC4CDC">
        <w:trPr>
          <w:trHeight w:hRule="exact" w:val="340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D76AA32" w14:textId="77777777" w:rsidR="007A16A8" w:rsidRPr="00E57A35" w:rsidRDefault="007A16A8" w:rsidP="00D71436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C6C13A2" w14:textId="77777777" w:rsidR="007A16A8" w:rsidRPr="00E57A35" w:rsidRDefault="007A16A8" w:rsidP="00D71436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93A1508" w14:textId="77777777" w:rsidR="007A16A8" w:rsidRPr="00E57A35" w:rsidRDefault="007A16A8" w:rsidP="00D71436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4458C08" w14:textId="77777777" w:rsidR="007A16A8" w:rsidRPr="00E57A35" w:rsidRDefault="007A16A8" w:rsidP="00D71436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</w:tr>
      <w:tr w:rsidR="007A16A8" w:rsidRPr="00E57A35" w14:paraId="618D6A64" w14:textId="77777777" w:rsidTr="00DC4CDC">
        <w:trPr>
          <w:trHeight w:hRule="exact" w:val="548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68AD80B" w14:textId="77777777" w:rsidR="007A16A8" w:rsidRPr="00E57A35" w:rsidRDefault="007A16A8" w:rsidP="005F62C3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Студент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78EDD17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EC46C96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316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08676EF" w14:textId="19D49DEC" w:rsidR="007A16A8" w:rsidRPr="00E57A35" w:rsidRDefault="00CA59D9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Шевченко В. Е</w:t>
            </w:r>
            <w:r w:rsidR="007A16A8">
              <w:rPr>
                <w:sz w:val="28"/>
                <w:szCs w:val="28"/>
              </w:rPr>
              <w:t>.</w:t>
            </w:r>
          </w:p>
        </w:tc>
      </w:tr>
      <w:tr w:rsidR="007A16A8" w:rsidRPr="00E57A35" w14:paraId="69EABC2F" w14:textId="77777777" w:rsidTr="00DC4CDC">
        <w:trPr>
          <w:trHeight w:hRule="exact" w:val="340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93767AE" w14:textId="77777777" w:rsidR="007A16A8" w:rsidRPr="00E57A35" w:rsidRDefault="007A16A8" w:rsidP="005F62C3">
            <w:pPr>
              <w:tabs>
                <w:tab w:val="right" w:leader="underscore" w:pos="9540"/>
              </w:tabs>
              <w:rPr>
                <w:sz w:val="28"/>
                <w:szCs w:val="2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D914086" w14:textId="77777777" w:rsidR="007A16A8" w:rsidRPr="00521A46" w:rsidRDefault="007A16A8" w:rsidP="005F62C3">
            <w:pPr>
              <w:tabs>
                <w:tab w:val="right" w:leader="underscore" w:pos="5760"/>
              </w:tabs>
              <w:jc w:val="center"/>
              <w:rPr>
                <w:sz w:val="20"/>
                <w:szCs w:val="20"/>
              </w:rPr>
            </w:pPr>
            <w:r w:rsidRPr="00521A46">
              <w:rPr>
                <w:sz w:val="20"/>
                <w:szCs w:val="20"/>
              </w:rPr>
              <w:t>(подпись)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8652501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16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B49666A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  <w:r w:rsidRPr="00521A46">
              <w:rPr>
                <w:sz w:val="20"/>
                <w:szCs w:val="20"/>
              </w:rPr>
              <w:t>(ФИО)</w:t>
            </w:r>
          </w:p>
        </w:tc>
      </w:tr>
      <w:tr w:rsidR="007A16A8" w:rsidRPr="00E57A35" w14:paraId="06514016" w14:textId="77777777" w:rsidTr="00DC4CDC">
        <w:trPr>
          <w:trHeight w:hRule="exact" w:val="566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D424272" w14:textId="77777777" w:rsidR="007A16A8" w:rsidRPr="00E57A35" w:rsidRDefault="007A16A8" w:rsidP="005F62C3">
            <w:pPr>
              <w:tabs>
                <w:tab w:val="right" w:leader="underscore" w:pos="954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 xml:space="preserve">Руководитель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1FBF46B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9DC8104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316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7B4E4F9D" w14:textId="77777777" w:rsidR="007A16A8" w:rsidRPr="000C30B4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0C30B4">
              <w:rPr>
                <w:sz w:val="28"/>
                <w:szCs w:val="28"/>
              </w:rPr>
              <w:t>Андриевская Н. К.</w:t>
            </w:r>
          </w:p>
        </w:tc>
      </w:tr>
      <w:tr w:rsidR="007A16A8" w:rsidRPr="00E57A35" w14:paraId="0592F104" w14:textId="77777777" w:rsidTr="00DC4CDC">
        <w:trPr>
          <w:trHeight w:hRule="exact" w:val="340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76143DD1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194731D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  <w:r w:rsidRPr="00521A46">
              <w:rPr>
                <w:sz w:val="20"/>
                <w:szCs w:val="20"/>
              </w:rPr>
              <w:t xml:space="preserve">(подпись)  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710E080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16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D81547D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  <w:r w:rsidRPr="00521A46">
              <w:rPr>
                <w:sz w:val="20"/>
                <w:szCs w:val="20"/>
              </w:rPr>
              <w:t>(ФИО)</w:t>
            </w:r>
          </w:p>
        </w:tc>
      </w:tr>
    </w:tbl>
    <w:p w14:paraId="7134E35E" w14:textId="77777777" w:rsidR="007A16A8" w:rsidRPr="00E57A35" w:rsidRDefault="007A16A8" w:rsidP="005F62C3">
      <w:pPr>
        <w:tabs>
          <w:tab w:val="right" w:leader="underscore" w:pos="5760"/>
        </w:tabs>
        <w:ind w:left="1080"/>
        <w:rPr>
          <w:sz w:val="28"/>
          <w:szCs w:val="28"/>
        </w:rPr>
      </w:pPr>
    </w:p>
    <w:p w14:paraId="5BBFD81A" w14:textId="10D0DDE3" w:rsidR="007F2FDE" w:rsidRDefault="007A16A8" w:rsidP="005F62C3">
      <w:pPr>
        <w:rPr>
          <w:sz w:val="28"/>
          <w:szCs w:val="28"/>
        </w:rPr>
      </w:pPr>
      <w:r w:rsidRPr="00E57A35">
        <w:rPr>
          <w:sz w:val="28"/>
          <w:szCs w:val="28"/>
        </w:rPr>
        <w:t>«_</w:t>
      </w:r>
      <w:r w:rsidR="00DD03DA" w:rsidRPr="001A3AB0">
        <w:rPr>
          <w:sz w:val="28"/>
          <w:szCs w:val="28"/>
          <w:u w:val="single"/>
        </w:rPr>
        <w:t>11</w:t>
      </w:r>
      <w:r w:rsidRPr="00E57A35">
        <w:rPr>
          <w:sz w:val="28"/>
          <w:szCs w:val="28"/>
        </w:rPr>
        <w:t>_» _______</w:t>
      </w:r>
      <w:r w:rsidRPr="006E0955">
        <w:rPr>
          <w:sz w:val="28"/>
          <w:szCs w:val="28"/>
          <w:u w:val="single"/>
        </w:rPr>
        <w:t>мая</w:t>
      </w:r>
      <w:r w:rsidRPr="00E57A35">
        <w:rPr>
          <w:sz w:val="28"/>
          <w:szCs w:val="28"/>
        </w:rPr>
        <w:t>_______ 20</w:t>
      </w:r>
      <w:r w:rsidRPr="00FE3C99">
        <w:rPr>
          <w:sz w:val="28"/>
          <w:szCs w:val="28"/>
          <w:u w:val="single"/>
        </w:rPr>
        <w:t>25</w:t>
      </w:r>
      <w:r w:rsidRPr="00E57A35">
        <w:rPr>
          <w:sz w:val="28"/>
          <w:szCs w:val="28"/>
        </w:rPr>
        <w:t xml:space="preserve"> г.</w:t>
      </w:r>
    </w:p>
    <w:p w14:paraId="68DB5291" w14:textId="77777777" w:rsidR="00C72CFE" w:rsidRDefault="00C72CFE" w:rsidP="007A16A8">
      <w:pPr>
        <w:rPr>
          <w:sz w:val="28"/>
          <w:szCs w:val="28"/>
        </w:rPr>
      </w:pPr>
    </w:p>
    <w:p w14:paraId="1322107C" w14:textId="029C8C80" w:rsidR="00C72CFE" w:rsidRDefault="00C72CFE" w:rsidP="007A16A8">
      <w:pPr>
        <w:rPr>
          <w:sz w:val="28"/>
          <w:szCs w:val="28"/>
        </w:rPr>
        <w:sectPr w:rsidR="00C72CFE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tbl>
      <w:tblPr>
        <w:tblpPr w:leftFromText="180" w:rightFromText="180" w:vertAnchor="page" w:horzAnchor="margin" w:tblpX="-732" w:tblpY="1601"/>
        <w:tblW w:w="54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15"/>
        <w:gridCol w:w="620"/>
        <w:gridCol w:w="2180"/>
        <w:gridCol w:w="1160"/>
        <w:gridCol w:w="871"/>
        <w:gridCol w:w="1820"/>
        <w:gridCol w:w="242"/>
        <w:gridCol w:w="436"/>
        <w:gridCol w:w="304"/>
        <w:gridCol w:w="715"/>
        <w:gridCol w:w="879"/>
      </w:tblGrid>
      <w:tr w:rsidR="00C72CFE" w:rsidRPr="00AA55FA" w14:paraId="47BE32CB" w14:textId="77777777" w:rsidTr="00CA59D9">
        <w:trPr>
          <w:trHeight w:val="10864"/>
        </w:trPr>
        <w:tc>
          <w:tcPr>
            <w:tcW w:w="5000" w:type="pct"/>
            <w:gridSpan w:val="11"/>
            <w:tcBorders>
              <w:top w:val="single" w:sz="18" w:space="0" w:color="auto"/>
              <w:left w:val="single" w:sz="18" w:space="0" w:color="auto"/>
              <w:bottom w:val="single" w:sz="8" w:space="0" w:color="auto"/>
              <w:right w:val="single" w:sz="18" w:space="0" w:color="auto"/>
            </w:tcBorders>
            <w:vAlign w:val="center"/>
          </w:tcPr>
          <w:p w14:paraId="791C0CE5" w14:textId="77777777" w:rsidR="00C72CFE" w:rsidRPr="004803DA" w:rsidRDefault="00C72CFE" w:rsidP="00CA59D9">
            <w:pPr>
              <w:spacing w:line="360" w:lineRule="auto"/>
              <w:ind w:left="29"/>
              <w:jc w:val="center"/>
              <w:rPr>
                <w:b/>
                <w:sz w:val="28"/>
                <w:szCs w:val="28"/>
              </w:rPr>
            </w:pPr>
            <w:r w:rsidRPr="004803DA">
              <w:rPr>
                <w:b/>
                <w:sz w:val="28"/>
                <w:szCs w:val="28"/>
              </w:rPr>
              <w:lastRenderedPageBreak/>
              <w:t>РЕФЕРАТ</w:t>
            </w:r>
          </w:p>
          <w:p w14:paraId="4427A11B" w14:textId="77777777" w:rsidR="00C72CFE" w:rsidRPr="00C72CFE" w:rsidRDefault="00C72CFE" w:rsidP="00CA59D9"/>
          <w:p w14:paraId="3F5C62A6" w14:textId="29E3BCD4" w:rsidR="00C72CFE" w:rsidRPr="004803DA" w:rsidRDefault="00C72CFE" w:rsidP="00CA59D9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4803DA">
              <w:rPr>
                <w:sz w:val="28"/>
                <w:szCs w:val="28"/>
              </w:rPr>
              <w:t xml:space="preserve">Пояснительная записка: </w:t>
            </w:r>
            <w:r w:rsidR="00C93197" w:rsidRPr="00C93197">
              <w:rPr>
                <w:sz w:val="28"/>
                <w:szCs w:val="28"/>
              </w:rPr>
              <w:t>26</w:t>
            </w:r>
            <w:r w:rsidRPr="004803DA">
              <w:rPr>
                <w:sz w:val="28"/>
                <w:szCs w:val="28"/>
              </w:rPr>
              <w:t xml:space="preserve"> с., </w:t>
            </w:r>
            <w:r w:rsidR="005B301D">
              <w:rPr>
                <w:sz w:val="28"/>
                <w:szCs w:val="28"/>
              </w:rPr>
              <w:t xml:space="preserve">2 </w:t>
            </w:r>
            <w:r w:rsidRPr="004803DA">
              <w:rPr>
                <w:sz w:val="28"/>
                <w:szCs w:val="28"/>
              </w:rPr>
              <w:t xml:space="preserve">рис., </w:t>
            </w:r>
            <w:r w:rsidRPr="004803DA">
              <w:rPr>
                <w:sz w:val="28"/>
                <w:szCs w:val="28"/>
              </w:rPr>
              <w:br/>
            </w:r>
            <w:r w:rsidR="00C93197" w:rsidRPr="00C93197">
              <w:rPr>
                <w:sz w:val="28"/>
                <w:szCs w:val="28"/>
              </w:rPr>
              <w:t>8</w:t>
            </w:r>
            <w:r w:rsidRPr="004803DA">
              <w:rPr>
                <w:sz w:val="28"/>
                <w:szCs w:val="28"/>
              </w:rPr>
              <w:t xml:space="preserve"> приложений, </w:t>
            </w:r>
            <w:r w:rsidR="00C93197" w:rsidRPr="00C93197">
              <w:rPr>
                <w:sz w:val="28"/>
                <w:szCs w:val="28"/>
              </w:rPr>
              <w:t>5</w:t>
            </w:r>
            <w:r w:rsidRPr="004803DA">
              <w:rPr>
                <w:sz w:val="28"/>
                <w:szCs w:val="28"/>
              </w:rPr>
              <w:t xml:space="preserve"> источников.</w:t>
            </w:r>
          </w:p>
          <w:p w14:paraId="56414BFA" w14:textId="77777777" w:rsidR="00C72CFE" w:rsidRPr="00C72CFE" w:rsidRDefault="00C72CFE" w:rsidP="00CA59D9"/>
          <w:p w14:paraId="220C8F36" w14:textId="77777777" w:rsidR="00C72CFE" w:rsidRPr="00C72CFE" w:rsidRDefault="00C72CFE" w:rsidP="00CA59D9"/>
          <w:p w14:paraId="56DED8D7" w14:textId="77777777" w:rsidR="00C72CFE" w:rsidRPr="004803DA" w:rsidRDefault="00C72CFE" w:rsidP="00CA59D9">
            <w:pPr>
              <w:spacing w:line="360" w:lineRule="auto"/>
              <w:ind w:left="993" w:right="1084"/>
              <w:jc w:val="both"/>
              <w:rPr>
                <w:caps/>
                <w:sz w:val="28"/>
                <w:szCs w:val="28"/>
              </w:rPr>
            </w:pPr>
            <w:r w:rsidRPr="004803DA">
              <w:rPr>
                <w:caps/>
                <w:sz w:val="28"/>
                <w:szCs w:val="28"/>
              </w:rPr>
              <w:t xml:space="preserve">САЙТ, ПРОТОТИП, ШАБЛОН, СВОЙСТВА, ВЕБ-СЕРВЕР, ВЕБ-СТРАНИЦА, </w:t>
            </w:r>
            <w:r w:rsidRPr="004803DA">
              <w:rPr>
                <w:caps/>
                <w:sz w:val="28"/>
                <w:szCs w:val="28"/>
                <w:lang w:val="en-US"/>
              </w:rPr>
              <w:t>CSS</w:t>
            </w:r>
            <w:r w:rsidRPr="004803DA">
              <w:rPr>
                <w:caps/>
                <w:sz w:val="28"/>
                <w:szCs w:val="28"/>
              </w:rPr>
              <w:t>, ОБЪЕКТ, ИДЕНТИФИКАТОР, WEB-ИНТЕРФЕЙС, HTML.</w:t>
            </w:r>
          </w:p>
          <w:p w14:paraId="3E31A239" w14:textId="77777777" w:rsidR="00C72CFE" w:rsidRPr="00C72CFE" w:rsidRDefault="00C72CFE" w:rsidP="00CA59D9"/>
          <w:p w14:paraId="112930B0" w14:textId="77777777" w:rsidR="00C72CFE" w:rsidRPr="00C72CFE" w:rsidRDefault="00C72CFE" w:rsidP="00CA59D9">
            <w:pPr>
              <w:spacing w:line="360" w:lineRule="auto"/>
              <w:ind w:firstLine="754"/>
              <w:jc w:val="both"/>
              <w:rPr>
                <w:sz w:val="28"/>
                <w:szCs w:val="28"/>
              </w:rPr>
            </w:pPr>
            <w:r w:rsidRPr="004803DA">
              <w:rPr>
                <w:sz w:val="28"/>
                <w:szCs w:val="28"/>
              </w:rPr>
              <w:t xml:space="preserve">Целью курсовой работы(проекта) является создание сайта по выданному шаблону и индивидуальной теме с помощью языка разметки </w:t>
            </w:r>
            <w:r w:rsidRPr="004803DA">
              <w:rPr>
                <w:sz w:val="28"/>
                <w:szCs w:val="28"/>
                <w:lang w:val="en-US"/>
              </w:rPr>
              <w:t>HTML</w:t>
            </w:r>
            <w:r w:rsidRPr="004803DA">
              <w:rPr>
                <w:sz w:val="28"/>
                <w:szCs w:val="28"/>
              </w:rPr>
              <w:t xml:space="preserve">, таблиц стилей </w:t>
            </w:r>
            <w:r w:rsidRPr="004803DA">
              <w:rPr>
                <w:sz w:val="28"/>
                <w:szCs w:val="28"/>
                <w:lang w:val="en-US"/>
              </w:rPr>
              <w:t>CSS</w:t>
            </w:r>
            <w:r w:rsidRPr="004803DA">
              <w:rPr>
                <w:sz w:val="28"/>
                <w:szCs w:val="28"/>
              </w:rPr>
              <w:t>, с последующим размещением созданного веб-сайта в сети Интернет посредством бесплатного хостинга</w:t>
            </w:r>
          </w:p>
          <w:p w14:paraId="743D8A74" w14:textId="77777777" w:rsidR="00C72CFE" w:rsidRPr="00F3021D" w:rsidRDefault="00C72CFE" w:rsidP="00CA59D9"/>
          <w:p w14:paraId="03281112" w14:textId="77777777" w:rsidR="00856F94" w:rsidRPr="00F3021D" w:rsidRDefault="00856F94" w:rsidP="00CA59D9"/>
          <w:p w14:paraId="77F57F05" w14:textId="24F152D6" w:rsidR="00C72CFE" w:rsidRPr="004803DA" w:rsidRDefault="00C72CFE" w:rsidP="00CA59D9">
            <w:pPr>
              <w:spacing w:line="360" w:lineRule="auto"/>
              <w:ind w:firstLine="754"/>
              <w:jc w:val="center"/>
              <w:rPr>
                <w:sz w:val="28"/>
                <w:szCs w:val="28"/>
              </w:rPr>
            </w:pPr>
            <w:r w:rsidRPr="004803DA">
              <w:rPr>
                <w:sz w:val="28"/>
                <w:szCs w:val="28"/>
              </w:rPr>
              <w:t>В результате проектирования был разработан функциональный и информативный веб-сайт о языках программирования с предельно понятным и удобным интерфейсом, который размещен в сети Интернет.</w:t>
            </w:r>
          </w:p>
          <w:p w14:paraId="2016DED3" w14:textId="77777777" w:rsidR="00C72CFE" w:rsidRPr="00C72CFE" w:rsidRDefault="00C72CFE" w:rsidP="00CA59D9"/>
          <w:p w14:paraId="286F0FCF" w14:textId="77777777" w:rsidR="00C72CFE" w:rsidRPr="00C72CFE" w:rsidRDefault="00C72CFE" w:rsidP="00CA59D9">
            <w:pPr>
              <w:rPr>
                <w:rFonts w:eastAsia="Calibri"/>
              </w:rPr>
            </w:pPr>
          </w:p>
        </w:tc>
      </w:tr>
      <w:tr w:rsidR="00C72CFE" w:rsidRPr="00AA55FA" w14:paraId="33166B87" w14:textId="77777777" w:rsidTr="00CA59D9">
        <w:trPr>
          <w:cantSplit/>
          <w:trHeight w:hRule="exact" w:val="304"/>
        </w:trPr>
        <w:tc>
          <w:tcPr>
            <w:tcW w:w="624" w:type="pc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66AF713B" w14:textId="77777777" w:rsidR="00C72CFE" w:rsidRPr="00AA55FA" w:rsidRDefault="00C72CFE" w:rsidP="00CA59D9">
            <w:pPr>
              <w:spacing w:line="276" w:lineRule="auto"/>
            </w:pPr>
          </w:p>
          <w:p w14:paraId="7397DC51" w14:textId="77777777" w:rsidR="00C72CFE" w:rsidRPr="00AA55FA" w:rsidRDefault="00C72CFE" w:rsidP="00CA59D9">
            <w:pPr>
              <w:spacing w:line="276" w:lineRule="auto"/>
            </w:pPr>
          </w:p>
          <w:p w14:paraId="23EC013E" w14:textId="77777777" w:rsidR="00C72CFE" w:rsidRPr="00AA55FA" w:rsidRDefault="00C72CFE" w:rsidP="00CA59D9">
            <w:pPr>
              <w:spacing w:line="276" w:lineRule="auto"/>
            </w:pPr>
          </w:p>
          <w:p w14:paraId="2FF87E11" w14:textId="77777777" w:rsidR="00C72CFE" w:rsidRPr="00AA55FA" w:rsidRDefault="00C72CFE" w:rsidP="00CA59D9">
            <w:pPr>
              <w:spacing w:line="276" w:lineRule="auto"/>
            </w:pPr>
          </w:p>
          <w:p w14:paraId="6B092425" w14:textId="77777777" w:rsidR="00C72CFE" w:rsidRPr="00AA55FA" w:rsidRDefault="00C72CFE" w:rsidP="00CA59D9">
            <w:pPr>
              <w:spacing w:line="276" w:lineRule="auto"/>
            </w:pPr>
          </w:p>
          <w:p w14:paraId="58BC94B4" w14:textId="77777777" w:rsidR="00C72CFE" w:rsidRPr="00AA55FA" w:rsidRDefault="00C72CFE" w:rsidP="00CA59D9">
            <w:pPr>
              <w:spacing w:line="276" w:lineRule="auto"/>
            </w:pPr>
          </w:p>
          <w:p w14:paraId="55A1A192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294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34C03242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1034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4C54EE1C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550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713F83BB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413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2CAD9BCA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2085" w:type="pct"/>
            <w:gridSpan w:val="6"/>
            <w:vMerge w:val="restar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1B3E5BCB" w14:textId="77777777" w:rsidR="00C72CFE" w:rsidRPr="00AA55FA" w:rsidRDefault="00C72CFE" w:rsidP="00CA59D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lang w:val="uk-UA"/>
              </w:rPr>
            </w:pPr>
            <w:r w:rsidRPr="00AA55FA">
              <w:rPr>
                <w:lang w:val="uk-UA"/>
              </w:rPr>
              <w:t>К</w:t>
            </w:r>
            <w:r w:rsidRPr="00AA55FA">
              <w:t>Р(КП) 09</w:t>
            </w:r>
            <w:r w:rsidRPr="00AA55FA">
              <w:rPr>
                <w:lang w:val="uk-UA"/>
              </w:rPr>
              <w:t>.0</w:t>
            </w:r>
            <w:r w:rsidRPr="00AA55FA">
              <w:t>3.02</w:t>
            </w:r>
            <w:r w:rsidRPr="00AA55FA">
              <w:rPr>
                <w:lang w:val="uk-UA"/>
              </w:rPr>
              <w:t>-25-907-001ПЗ</w:t>
            </w:r>
          </w:p>
          <w:p w14:paraId="42543231" w14:textId="77777777" w:rsidR="00C72CFE" w:rsidRPr="00AA55FA" w:rsidRDefault="00C72CFE" w:rsidP="00CA59D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color w:val="000000"/>
              </w:rPr>
            </w:pPr>
          </w:p>
        </w:tc>
      </w:tr>
      <w:tr w:rsidR="00C72CFE" w:rsidRPr="00AA55FA" w14:paraId="36AC38CC" w14:textId="77777777" w:rsidTr="00CA59D9">
        <w:trPr>
          <w:cantSplit/>
          <w:trHeight w:hRule="exact" w:val="266"/>
        </w:trPr>
        <w:tc>
          <w:tcPr>
            <w:tcW w:w="624" w:type="pct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E27D8D4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294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9B64575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1034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409390DD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550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782955AF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413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64C90DE3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2085" w:type="pct"/>
            <w:gridSpan w:val="6"/>
            <w:vMerge/>
            <w:tcBorders>
              <w:left w:val="nil"/>
              <w:right w:val="single" w:sz="18" w:space="0" w:color="auto"/>
            </w:tcBorders>
          </w:tcPr>
          <w:p w14:paraId="1026AC49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</w:tr>
      <w:tr w:rsidR="00C72CFE" w:rsidRPr="00AA55FA" w14:paraId="3442C799" w14:textId="77777777" w:rsidTr="00CA59D9">
        <w:trPr>
          <w:cantSplit/>
          <w:trHeight w:hRule="exact" w:val="446"/>
        </w:trPr>
        <w:tc>
          <w:tcPr>
            <w:tcW w:w="624" w:type="pc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80BC081" w14:textId="77777777" w:rsidR="00C72CFE" w:rsidRPr="00AA55FA" w:rsidRDefault="00C72CFE" w:rsidP="00CA59D9">
            <w:pPr>
              <w:spacing w:line="276" w:lineRule="auto"/>
              <w:ind w:left="-170" w:right="-216"/>
              <w:jc w:val="center"/>
            </w:pPr>
            <w:r w:rsidRPr="00AA55FA">
              <w:t>Изм.</w:t>
            </w:r>
          </w:p>
        </w:tc>
        <w:tc>
          <w:tcPr>
            <w:tcW w:w="294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45E4D8E6" w14:textId="77777777" w:rsidR="00C72CFE" w:rsidRPr="00AA55FA" w:rsidRDefault="00C72CFE" w:rsidP="00CA59D9">
            <w:pPr>
              <w:spacing w:line="276" w:lineRule="auto"/>
              <w:ind w:left="-142"/>
              <w:jc w:val="right"/>
            </w:pPr>
            <w:r w:rsidRPr="00AA55FA">
              <w:t>Лист</w:t>
            </w:r>
          </w:p>
        </w:tc>
        <w:tc>
          <w:tcPr>
            <w:tcW w:w="1034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7761C6B1" w14:textId="77777777" w:rsidR="00C72CFE" w:rsidRPr="00AA55FA" w:rsidRDefault="00C72CFE" w:rsidP="00CA59D9">
            <w:pPr>
              <w:spacing w:line="276" w:lineRule="auto"/>
              <w:jc w:val="center"/>
            </w:pPr>
            <w:r w:rsidRPr="00AA55FA">
              <w:t>№ документа</w:t>
            </w:r>
          </w:p>
        </w:tc>
        <w:tc>
          <w:tcPr>
            <w:tcW w:w="550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7D107E04" w14:textId="77777777" w:rsidR="00C72CFE" w:rsidRPr="00AA55FA" w:rsidRDefault="00C72CFE" w:rsidP="00CA59D9">
            <w:pPr>
              <w:spacing w:line="276" w:lineRule="auto"/>
              <w:ind w:left="-108" w:right="-91"/>
              <w:jc w:val="center"/>
            </w:pPr>
            <w:r w:rsidRPr="00AA55FA">
              <w:t>Подпись</w:t>
            </w:r>
          </w:p>
        </w:tc>
        <w:tc>
          <w:tcPr>
            <w:tcW w:w="413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7CBF5A42" w14:textId="77777777" w:rsidR="00C72CFE" w:rsidRPr="00AA55FA" w:rsidRDefault="00C72CFE" w:rsidP="00CA59D9">
            <w:pPr>
              <w:spacing w:line="276" w:lineRule="auto"/>
              <w:ind w:left="-98"/>
              <w:jc w:val="center"/>
            </w:pPr>
            <w:r w:rsidRPr="00AA55FA">
              <w:t>Дата</w:t>
            </w:r>
          </w:p>
        </w:tc>
        <w:tc>
          <w:tcPr>
            <w:tcW w:w="2085" w:type="pct"/>
            <w:gridSpan w:val="6"/>
            <w:vMerge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3F68B17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</w:tr>
      <w:tr w:rsidR="00C72CFE" w:rsidRPr="00AA55FA" w14:paraId="51726F18" w14:textId="77777777" w:rsidTr="00CA59D9">
        <w:trPr>
          <w:cantSplit/>
          <w:trHeight w:hRule="exact" w:val="304"/>
        </w:trPr>
        <w:tc>
          <w:tcPr>
            <w:tcW w:w="918" w:type="pct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00F0150C" w14:textId="77777777" w:rsidR="00C72CFE" w:rsidRPr="00AA55FA" w:rsidRDefault="00C72CFE" w:rsidP="00CA59D9">
            <w:pPr>
              <w:spacing w:line="276" w:lineRule="auto"/>
              <w:ind w:left="-28" w:right="-74"/>
            </w:pPr>
            <w:r w:rsidRPr="00AA55FA">
              <w:t>Студент</w:t>
            </w:r>
          </w:p>
        </w:tc>
        <w:tc>
          <w:tcPr>
            <w:tcW w:w="1034" w:type="pc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15642662" w14:textId="78EBD1D2" w:rsidR="00C72CFE" w:rsidRPr="00AA55FA" w:rsidRDefault="00CA59D9" w:rsidP="00CA59D9">
            <w:pPr>
              <w:spacing w:line="276" w:lineRule="auto"/>
              <w:ind w:left="-9"/>
            </w:pPr>
            <w:r>
              <w:t>Шевченко В.Е.</w:t>
            </w:r>
          </w:p>
        </w:tc>
        <w:tc>
          <w:tcPr>
            <w:tcW w:w="550" w:type="pc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3E2139D8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413" w:type="pc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1BB4FA4F" w14:textId="77777777" w:rsidR="00C72CFE" w:rsidRPr="00AA55FA" w:rsidRDefault="00C72CFE" w:rsidP="00CA59D9">
            <w:pPr>
              <w:spacing w:line="276" w:lineRule="auto"/>
              <w:ind w:right="12"/>
              <w:jc w:val="center"/>
            </w:pPr>
          </w:p>
        </w:tc>
        <w:tc>
          <w:tcPr>
            <w:tcW w:w="863" w:type="pct"/>
            <w:vMerge w:val="restar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08F37AF9" w14:textId="77777777" w:rsidR="00C72CFE" w:rsidRPr="00AA55FA" w:rsidRDefault="00C72CFE" w:rsidP="00CA59D9">
            <w:pPr>
              <w:spacing w:line="276" w:lineRule="auto"/>
              <w:ind w:left="-123"/>
              <w:jc w:val="center"/>
              <w:rPr>
                <w:bCs/>
                <w:color w:val="000000"/>
              </w:rPr>
            </w:pPr>
            <w:r w:rsidRPr="00AA55FA">
              <w:rPr>
                <w:bCs/>
                <w:color w:val="000000"/>
              </w:rPr>
              <w:t>Пояснительная записка</w:t>
            </w:r>
          </w:p>
        </w:tc>
        <w:tc>
          <w:tcPr>
            <w:tcW w:w="466" w:type="pct"/>
            <w:gridSpan w:val="3"/>
            <w:tcBorders>
              <w:top w:val="single" w:sz="18" w:space="0" w:color="auto"/>
              <w:left w:val="nil"/>
              <w:right w:val="single" w:sz="18" w:space="0" w:color="auto"/>
            </w:tcBorders>
            <w:vAlign w:val="bottom"/>
          </w:tcPr>
          <w:p w14:paraId="7FC166DD" w14:textId="77777777" w:rsidR="00C72CFE" w:rsidRPr="00AA55FA" w:rsidRDefault="00C72CFE" w:rsidP="00CA59D9">
            <w:pPr>
              <w:spacing w:line="276" w:lineRule="auto"/>
              <w:jc w:val="center"/>
            </w:pPr>
            <w:r w:rsidRPr="00AA55FA">
              <w:t>Лит</w:t>
            </w:r>
          </w:p>
        </w:tc>
        <w:tc>
          <w:tcPr>
            <w:tcW w:w="339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bottom"/>
          </w:tcPr>
          <w:p w14:paraId="39942645" w14:textId="77777777" w:rsidR="00C72CFE" w:rsidRPr="00AA55FA" w:rsidRDefault="00C72CFE" w:rsidP="00CA59D9">
            <w:pPr>
              <w:spacing w:line="276" w:lineRule="auto"/>
              <w:ind w:hanging="74"/>
              <w:jc w:val="center"/>
            </w:pPr>
            <w:r w:rsidRPr="00AA55FA">
              <w:t>Лист</w:t>
            </w:r>
          </w:p>
        </w:tc>
        <w:tc>
          <w:tcPr>
            <w:tcW w:w="417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bottom"/>
          </w:tcPr>
          <w:p w14:paraId="038CF3D2" w14:textId="77777777" w:rsidR="00C72CFE" w:rsidRPr="00AA55FA" w:rsidRDefault="00C72CFE" w:rsidP="00CA59D9">
            <w:pPr>
              <w:spacing w:line="276" w:lineRule="auto"/>
              <w:ind w:left="-134"/>
              <w:jc w:val="center"/>
            </w:pPr>
            <w:r w:rsidRPr="00AA55FA">
              <w:t>Листов</w:t>
            </w:r>
          </w:p>
        </w:tc>
      </w:tr>
      <w:tr w:rsidR="00C72CFE" w:rsidRPr="00AA55FA" w14:paraId="26871CE6" w14:textId="77777777" w:rsidTr="00CA59D9">
        <w:trPr>
          <w:cantSplit/>
          <w:trHeight w:hRule="exact" w:val="304"/>
        </w:trPr>
        <w:tc>
          <w:tcPr>
            <w:tcW w:w="918" w:type="pct"/>
            <w:gridSpan w:val="2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2E1CC137" w14:textId="77777777" w:rsidR="00C72CFE" w:rsidRPr="00AA55FA" w:rsidRDefault="00C72CFE" w:rsidP="00CA59D9">
            <w:pPr>
              <w:spacing w:line="276" w:lineRule="auto"/>
              <w:ind w:left="-28" w:right="-74"/>
            </w:pPr>
            <w:r w:rsidRPr="00AA55FA">
              <w:t>Рук.</w:t>
            </w:r>
          </w:p>
        </w:tc>
        <w:tc>
          <w:tcPr>
            <w:tcW w:w="1034" w:type="pct"/>
            <w:tcBorders>
              <w:left w:val="nil"/>
              <w:right w:val="single" w:sz="18" w:space="0" w:color="auto"/>
            </w:tcBorders>
            <w:vAlign w:val="center"/>
          </w:tcPr>
          <w:p w14:paraId="202D1820" w14:textId="77777777" w:rsidR="00C72CFE" w:rsidRPr="00AA55FA" w:rsidRDefault="00C72CFE" w:rsidP="00CA59D9">
            <w:pPr>
              <w:spacing w:line="276" w:lineRule="auto"/>
            </w:pPr>
            <w:r w:rsidRPr="00AA55FA">
              <w:t>Андриевская Н.К.</w:t>
            </w:r>
          </w:p>
        </w:tc>
        <w:tc>
          <w:tcPr>
            <w:tcW w:w="550" w:type="pct"/>
            <w:tcBorders>
              <w:left w:val="nil"/>
              <w:right w:val="single" w:sz="18" w:space="0" w:color="auto"/>
            </w:tcBorders>
            <w:vAlign w:val="center"/>
          </w:tcPr>
          <w:p w14:paraId="7D033F7D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413" w:type="pct"/>
            <w:tcBorders>
              <w:left w:val="nil"/>
              <w:right w:val="single" w:sz="18" w:space="0" w:color="auto"/>
            </w:tcBorders>
            <w:vAlign w:val="center"/>
          </w:tcPr>
          <w:p w14:paraId="00A7A3A3" w14:textId="77777777" w:rsidR="00C72CFE" w:rsidRPr="00AA55FA" w:rsidRDefault="00C72CFE" w:rsidP="00CA59D9">
            <w:pPr>
              <w:spacing w:line="276" w:lineRule="auto"/>
              <w:ind w:right="12"/>
              <w:jc w:val="center"/>
            </w:pPr>
          </w:p>
        </w:tc>
        <w:tc>
          <w:tcPr>
            <w:tcW w:w="863" w:type="pct"/>
            <w:vMerge/>
            <w:tcBorders>
              <w:left w:val="nil"/>
              <w:right w:val="single" w:sz="18" w:space="0" w:color="auto"/>
            </w:tcBorders>
          </w:tcPr>
          <w:p w14:paraId="3A3D5631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115" w:type="pct"/>
            <w:tcBorders>
              <w:top w:val="single" w:sz="18" w:space="0" w:color="auto"/>
              <w:left w:val="nil"/>
              <w:bottom w:val="single" w:sz="18" w:space="0" w:color="auto"/>
              <w:right w:val="single" w:sz="6" w:space="0" w:color="000000"/>
            </w:tcBorders>
          </w:tcPr>
          <w:p w14:paraId="5E20758F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207" w:type="pct"/>
            <w:tcBorders>
              <w:top w:val="single" w:sz="18" w:space="0" w:color="auto"/>
              <w:bottom w:val="single" w:sz="18" w:space="0" w:color="auto"/>
              <w:right w:val="single" w:sz="6" w:space="0" w:color="000000"/>
            </w:tcBorders>
          </w:tcPr>
          <w:p w14:paraId="1E4AD980" w14:textId="77777777" w:rsidR="00C72CFE" w:rsidRPr="00AA55FA" w:rsidRDefault="00C72CFE" w:rsidP="00CA59D9">
            <w:pPr>
              <w:spacing w:line="276" w:lineRule="auto"/>
            </w:pPr>
            <w:r w:rsidRPr="00AA55FA">
              <w:t>У</w:t>
            </w:r>
          </w:p>
        </w:tc>
        <w:tc>
          <w:tcPr>
            <w:tcW w:w="144" w:type="pct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886C237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339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24D59318" w14:textId="77777777" w:rsidR="00C72CFE" w:rsidRPr="00AA55FA" w:rsidRDefault="00C72CFE" w:rsidP="00CA59D9">
            <w:pPr>
              <w:spacing w:line="276" w:lineRule="auto"/>
              <w:jc w:val="center"/>
            </w:pPr>
            <w:r w:rsidRPr="00AA55FA">
              <w:t>4</w:t>
            </w:r>
          </w:p>
        </w:tc>
        <w:tc>
          <w:tcPr>
            <w:tcW w:w="417" w:type="pct"/>
            <w:tcBorders>
              <w:left w:val="nil"/>
              <w:right w:val="single" w:sz="18" w:space="0" w:color="auto"/>
            </w:tcBorders>
            <w:vAlign w:val="center"/>
          </w:tcPr>
          <w:p w14:paraId="3078D4C3" w14:textId="091DDCB4" w:rsidR="00C72CFE" w:rsidRPr="00AA55FA" w:rsidRDefault="004471A4" w:rsidP="00CA59D9">
            <w:pPr>
              <w:spacing w:line="276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36</w:t>
            </w:r>
          </w:p>
        </w:tc>
      </w:tr>
      <w:tr w:rsidR="00C72CFE" w:rsidRPr="00AA55FA" w14:paraId="7EBF5912" w14:textId="77777777" w:rsidTr="00CA59D9">
        <w:trPr>
          <w:cantSplit/>
          <w:trHeight w:hRule="exact" w:val="304"/>
        </w:trPr>
        <w:tc>
          <w:tcPr>
            <w:tcW w:w="918" w:type="pct"/>
            <w:gridSpan w:val="2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286C7827" w14:textId="77777777" w:rsidR="00C72CFE" w:rsidRPr="00AA55FA" w:rsidRDefault="00C72CFE" w:rsidP="00CA59D9">
            <w:pPr>
              <w:spacing w:line="276" w:lineRule="auto"/>
              <w:ind w:left="-28" w:right="-74"/>
            </w:pPr>
            <w:r w:rsidRPr="00D22B76">
              <w:t>Консульт</w:t>
            </w:r>
            <w:r w:rsidRPr="00AA55FA">
              <w:t>.</w:t>
            </w:r>
          </w:p>
        </w:tc>
        <w:tc>
          <w:tcPr>
            <w:tcW w:w="1034" w:type="pct"/>
            <w:tcBorders>
              <w:left w:val="nil"/>
              <w:right w:val="single" w:sz="18" w:space="0" w:color="auto"/>
            </w:tcBorders>
            <w:vAlign w:val="center"/>
          </w:tcPr>
          <w:p w14:paraId="644A266A" w14:textId="77777777" w:rsidR="00C72CFE" w:rsidRPr="00AA55FA" w:rsidRDefault="00C72CFE" w:rsidP="00CA59D9">
            <w:pPr>
              <w:spacing w:line="276" w:lineRule="auto"/>
            </w:pPr>
            <w:r w:rsidRPr="00AA55FA">
              <w:t>Золушкин Ю. А.</w:t>
            </w:r>
          </w:p>
        </w:tc>
        <w:tc>
          <w:tcPr>
            <w:tcW w:w="550" w:type="pct"/>
            <w:tcBorders>
              <w:left w:val="nil"/>
              <w:right w:val="single" w:sz="18" w:space="0" w:color="auto"/>
            </w:tcBorders>
            <w:vAlign w:val="center"/>
          </w:tcPr>
          <w:p w14:paraId="0BB09DD5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413" w:type="pct"/>
            <w:tcBorders>
              <w:left w:val="nil"/>
              <w:right w:val="single" w:sz="18" w:space="0" w:color="auto"/>
            </w:tcBorders>
            <w:vAlign w:val="center"/>
          </w:tcPr>
          <w:p w14:paraId="11A3A862" w14:textId="77777777" w:rsidR="00C72CFE" w:rsidRPr="00AA55FA" w:rsidRDefault="00C72CFE" w:rsidP="00CA59D9">
            <w:pPr>
              <w:spacing w:line="276" w:lineRule="auto"/>
              <w:ind w:right="12"/>
              <w:jc w:val="center"/>
            </w:pPr>
          </w:p>
        </w:tc>
        <w:tc>
          <w:tcPr>
            <w:tcW w:w="863" w:type="pct"/>
            <w:vMerge/>
            <w:tcBorders>
              <w:left w:val="nil"/>
              <w:right w:val="single" w:sz="18" w:space="0" w:color="auto"/>
            </w:tcBorders>
          </w:tcPr>
          <w:p w14:paraId="4E7F6D53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1222" w:type="pct"/>
            <w:gridSpan w:val="5"/>
            <w:vMerge w:val="restar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0991EC10" w14:textId="77777777" w:rsidR="00C72CFE" w:rsidRPr="00AA55FA" w:rsidRDefault="00C72CFE" w:rsidP="00CA59D9">
            <w:pPr>
              <w:spacing w:line="276" w:lineRule="auto"/>
              <w:jc w:val="center"/>
            </w:pPr>
            <w:r w:rsidRPr="00AA55FA">
              <w:t>ДонНТУ, ФИСТ,</w:t>
            </w:r>
          </w:p>
          <w:p w14:paraId="3E19CC4C" w14:textId="77777777" w:rsidR="00C72CFE" w:rsidRPr="00AA55FA" w:rsidRDefault="00C72CFE" w:rsidP="00CA59D9">
            <w:pPr>
              <w:spacing w:line="276" w:lineRule="auto"/>
              <w:jc w:val="center"/>
            </w:pPr>
            <w:r w:rsidRPr="00AA55FA">
              <w:t>Кафедра АСУ, гр. ИС</w:t>
            </w:r>
          </w:p>
        </w:tc>
      </w:tr>
      <w:tr w:rsidR="00C72CFE" w:rsidRPr="00AA55FA" w14:paraId="41D4E321" w14:textId="77777777" w:rsidTr="00CA59D9">
        <w:trPr>
          <w:cantSplit/>
          <w:trHeight w:hRule="exact" w:val="304"/>
        </w:trPr>
        <w:tc>
          <w:tcPr>
            <w:tcW w:w="918" w:type="pct"/>
            <w:gridSpan w:val="2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0DC90319" w14:textId="77777777" w:rsidR="00C72CFE" w:rsidRPr="00AA55FA" w:rsidRDefault="00C72CFE" w:rsidP="00CA59D9">
            <w:pPr>
              <w:spacing w:line="276" w:lineRule="auto"/>
              <w:ind w:left="-28" w:right="-74"/>
            </w:pPr>
          </w:p>
        </w:tc>
        <w:tc>
          <w:tcPr>
            <w:tcW w:w="1034" w:type="pct"/>
            <w:tcBorders>
              <w:left w:val="nil"/>
              <w:right w:val="single" w:sz="18" w:space="0" w:color="auto"/>
            </w:tcBorders>
            <w:vAlign w:val="center"/>
          </w:tcPr>
          <w:p w14:paraId="73889DC9" w14:textId="77777777" w:rsidR="00C72CFE" w:rsidRPr="00AA55FA" w:rsidRDefault="00C72CFE" w:rsidP="00CA59D9">
            <w:pPr>
              <w:spacing w:line="276" w:lineRule="auto"/>
              <w:ind w:right="320"/>
            </w:pPr>
            <w:r w:rsidRPr="00AA55FA">
              <w:t>Новиков Д.Д.</w:t>
            </w:r>
          </w:p>
        </w:tc>
        <w:tc>
          <w:tcPr>
            <w:tcW w:w="550" w:type="pct"/>
            <w:tcBorders>
              <w:left w:val="nil"/>
              <w:right w:val="single" w:sz="18" w:space="0" w:color="auto"/>
            </w:tcBorders>
            <w:vAlign w:val="center"/>
          </w:tcPr>
          <w:p w14:paraId="5B1A21B4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413" w:type="pct"/>
            <w:tcBorders>
              <w:left w:val="nil"/>
              <w:right w:val="single" w:sz="18" w:space="0" w:color="auto"/>
            </w:tcBorders>
            <w:vAlign w:val="center"/>
          </w:tcPr>
          <w:p w14:paraId="148BCFA2" w14:textId="77777777" w:rsidR="00C72CFE" w:rsidRPr="00AA55FA" w:rsidRDefault="00C72CFE" w:rsidP="00CA59D9">
            <w:pPr>
              <w:spacing w:line="276" w:lineRule="auto"/>
              <w:ind w:right="12"/>
              <w:jc w:val="center"/>
            </w:pPr>
          </w:p>
        </w:tc>
        <w:tc>
          <w:tcPr>
            <w:tcW w:w="863" w:type="pct"/>
            <w:vMerge/>
            <w:tcBorders>
              <w:left w:val="nil"/>
              <w:right w:val="single" w:sz="18" w:space="0" w:color="auto"/>
            </w:tcBorders>
          </w:tcPr>
          <w:p w14:paraId="52A93A24" w14:textId="77777777" w:rsidR="00C72CFE" w:rsidRPr="00AA55FA" w:rsidRDefault="00C72CFE" w:rsidP="00CA59D9">
            <w:pPr>
              <w:spacing w:line="360" w:lineRule="auto"/>
              <w:jc w:val="center"/>
            </w:pPr>
          </w:p>
        </w:tc>
        <w:tc>
          <w:tcPr>
            <w:tcW w:w="1222" w:type="pct"/>
            <w:gridSpan w:val="5"/>
            <w:vMerge/>
            <w:tcBorders>
              <w:left w:val="nil"/>
              <w:right w:val="single" w:sz="18" w:space="0" w:color="auto"/>
            </w:tcBorders>
          </w:tcPr>
          <w:p w14:paraId="41284B13" w14:textId="77777777" w:rsidR="00C72CFE" w:rsidRPr="00AA55FA" w:rsidRDefault="00C72CFE" w:rsidP="00CA59D9">
            <w:pPr>
              <w:spacing w:line="360" w:lineRule="auto"/>
              <w:jc w:val="center"/>
            </w:pPr>
          </w:p>
        </w:tc>
      </w:tr>
      <w:tr w:rsidR="00C72CFE" w:rsidRPr="00AA55FA" w14:paraId="1710EBFD" w14:textId="77777777" w:rsidTr="00CA59D9">
        <w:trPr>
          <w:cantSplit/>
          <w:trHeight w:hRule="exact" w:val="335"/>
        </w:trPr>
        <w:tc>
          <w:tcPr>
            <w:tcW w:w="918" w:type="pct"/>
            <w:gridSpan w:val="2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1A50EB" w14:textId="77777777" w:rsidR="00C72CFE" w:rsidRPr="00AA55FA" w:rsidRDefault="00C72CFE" w:rsidP="00CA59D9">
            <w:pPr>
              <w:spacing w:line="276" w:lineRule="auto"/>
              <w:ind w:left="-28" w:right="-66"/>
            </w:pPr>
            <w:r w:rsidRPr="00AA55FA">
              <w:t>Н.контр.</w:t>
            </w:r>
          </w:p>
        </w:tc>
        <w:tc>
          <w:tcPr>
            <w:tcW w:w="1034" w:type="pct"/>
            <w:tcBorders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4F9EF860" w14:textId="77777777" w:rsidR="00C72CFE" w:rsidRPr="00AA55FA" w:rsidRDefault="00C72CFE" w:rsidP="00CA59D9">
            <w:pPr>
              <w:spacing w:line="276" w:lineRule="auto"/>
            </w:pPr>
            <w:r w:rsidRPr="00AA55FA">
              <w:t>Андриевская Н.К.</w:t>
            </w:r>
          </w:p>
        </w:tc>
        <w:tc>
          <w:tcPr>
            <w:tcW w:w="550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20AB4CC6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413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66AD0FDC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863" w:type="pct"/>
            <w:vMerge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18465326" w14:textId="77777777" w:rsidR="00C72CFE" w:rsidRPr="00AA55FA" w:rsidRDefault="00C72CFE" w:rsidP="00CA59D9">
            <w:pPr>
              <w:spacing w:line="360" w:lineRule="auto"/>
              <w:jc w:val="center"/>
            </w:pPr>
          </w:p>
        </w:tc>
        <w:tc>
          <w:tcPr>
            <w:tcW w:w="1222" w:type="pct"/>
            <w:gridSpan w:val="5"/>
            <w:vMerge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CF0A5AE" w14:textId="77777777" w:rsidR="00C72CFE" w:rsidRPr="00AA55FA" w:rsidRDefault="00C72CFE" w:rsidP="00CA59D9">
            <w:pPr>
              <w:spacing w:line="360" w:lineRule="auto"/>
              <w:jc w:val="center"/>
            </w:pPr>
          </w:p>
        </w:tc>
      </w:tr>
    </w:tbl>
    <w:p w14:paraId="7BF12F31" w14:textId="77777777" w:rsidR="00856F94" w:rsidRPr="00CA59D9" w:rsidRDefault="00856F94" w:rsidP="00856F94">
      <w:pPr>
        <w:pStyle w:val="ad"/>
        <w:jc w:val="left"/>
        <w:rPr>
          <w:lang w:val="en-US"/>
        </w:rPr>
        <w:sectPr w:rsidR="00856F94" w:rsidRPr="00CA59D9" w:rsidSect="00842E01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bookmarkStart w:id="2" w:name="_Toc198860663" w:displacedByCustomXml="next"/>
    <w:bookmarkStart w:id="3" w:name="_Toc198676729" w:displacedByCustomXml="next"/>
    <w:sdt>
      <w:sdtPr>
        <w:rPr>
          <w:rFonts w:eastAsia="Times New Roman" w:cs="Times New Roman"/>
          <w:b w:val="0"/>
          <w:caps w:val="0"/>
          <w:sz w:val="24"/>
          <w:szCs w:val="28"/>
        </w:rPr>
        <w:id w:val="710078043"/>
        <w:docPartObj>
          <w:docPartGallery w:val="Table of Contents"/>
          <w:docPartUnique/>
        </w:docPartObj>
      </w:sdtPr>
      <w:sdtEndPr>
        <w:rPr>
          <w:sz w:val="28"/>
          <w:szCs w:val="32"/>
        </w:rPr>
      </w:sdtEndPr>
      <w:sdtContent>
        <w:p w14:paraId="591D2C47" w14:textId="77777777" w:rsidR="00EF14A8" w:rsidRPr="00EF14A8" w:rsidRDefault="00C21C7E" w:rsidP="00EF14A8">
          <w:pPr>
            <w:pStyle w:val="1"/>
            <w:rPr>
              <w:noProof/>
              <w:sz w:val="32"/>
              <w:szCs w:val="44"/>
            </w:rPr>
          </w:pPr>
          <w:r w:rsidRPr="00B0072E">
            <w:rPr>
              <w:szCs w:val="28"/>
            </w:rPr>
            <w:t>СОДЕРЖАНИЕ</w:t>
          </w:r>
          <w:bookmarkEnd w:id="3"/>
          <w:bookmarkEnd w:id="2"/>
          <w:r w:rsidRPr="00EF14A8">
            <w:rPr>
              <w:sz w:val="36"/>
              <w:szCs w:val="36"/>
            </w:rPr>
            <w:fldChar w:fldCharType="begin"/>
          </w:r>
          <w:r w:rsidRPr="00EF14A8">
            <w:rPr>
              <w:sz w:val="36"/>
              <w:szCs w:val="36"/>
            </w:rPr>
            <w:instrText xml:space="preserve"> TOC \o "1-3" \h \z \u </w:instrText>
          </w:r>
          <w:r w:rsidRPr="00EF14A8">
            <w:rPr>
              <w:sz w:val="36"/>
              <w:szCs w:val="36"/>
            </w:rPr>
            <w:fldChar w:fldCharType="separate"/>
          </w:r>
        </w:p>
        <w:p w14:paraId="4F38736A" w14:textId="1160716B" w:rsidR="00EF14A8" w:rsidRPr="00EF14A8" w:rsidRDefault="005F0D4B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63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СОДЕРЖАНИЕ</w:t>
            </w:r>
            <w:r w:rsidR="00EF14A8" w:rsidRPr="00EF14A8">
              <w:rPr>
                <w:noProof/>
                <w:webHidden/>
                <w:sz w:val="28"/>
                <w:szCs w:val="28"/>
              </w:rPr>
              <w:tab/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="00EF14A8" w:rsidRPr="00EF14A8">
              <w:rPr>
                <w:noProof/>
                <w:webHidden/>
                <w:sz w:val="28"/>
                <w:szCs w:val="28"/>
              </w:rPr>
              <w:instrText xml:space="preserve"> PAGEREF _Toc198860663 \h </w:instrText>
            </w:r>
            <w:r w:rsidR="00EF14A8" w:rsidRPr="00EF14A8">
              <w:rPr>
                <w:noProof/>
                <w:webHidden/>
                <w:sz w:val="28"/>
                <w:szCs w:val="28"/>
              </w:rPr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14A8" w:rsidRPr="00EF14A8">
              <w:rPr>
                <w:noProof/>
                <w:webHidden/>
                <w:sz w:val="28"/>
                <w:szCs w:val="28"/>
              </w:rPr>
              <w:t>5</w:t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B07842" w14:textId="075E804B" w:rsidR="00EF14A8" w:rsidRPr="00EF14A8" w:rsidRDefault="005F0D4B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64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ВВЕДЕНИЕ</w:t>
            </w:r>
            <w:r w:rsidR="00EF14A8" w:rsidRPr="00EF14A8">
              <w:rPr>
                <w:noProof/>
                <w:webHidden/>
                <w:sz w:val="28"/>
                <w:szCs w:val="28"/>
              </w:rPr>
              <w:tab/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="00EF14A8" w:rsidRPr="00EF14A8">
              <w:rPr>
                <w:noProof/>
                <w:webHidden/>
                <w:sz w:val="28"/>
                <w:szCs w:val="28"/>
              </w:rPr>
              <w:instrText xml:space="preserve"> PAGEREF _Toc198860664 \h </w:instrText>
            </w:r>
            <w:r w:rsidR="00EF14A8" w:rsidRPr="00EF14A8">
              <w:rPr>
                <w:noProof/>
                <w:webHidden/>
                <w:sz w:val="28"/>
                <w:szCs w:val="28"/>
              </w:rPr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14A8" w:rsidRPr="00EF14A8">
              <w:rPr>
                <w:noProof/>
                <w:webHidden/>
                <w:sz w:val="28"/>
                <w:szCs w:val="28"/>
              </w:rPr>
              <w:t>6</w:t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025224" w14:textId="2F8A83BC" w:rsidR="00EF14A8" w:rsidRPr="00EF14A8" w:rsidRDefault="005F0D4B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65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ОСНОВНАЯ ЧАСТЬ</w:t>
            </w:r>
            <w:r w:rsidR="00EF14A8" w:rsidRPr="00EF14A8">
              <w:rPr>
                <w:noProof/>
                <w:webHidden/>
                <w:sz w:val="28"/>
                <w:szCs w:val="28"/>
              </w:rPr>
              <w:tab/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="00EF14A8" w:rsidRPr="00EF14A8">
              <w:rPr>
                <w:noProof/>
                <w:webHidden/>
                <w:sz w:val="28"/>
                <w:szCs w:val="28"/>
              </w:rPr>
              <w:instrText xml:space="preserve"> PAGEREF _Toc198860665 \h </w:instrText>
            </w:r>
            <w:r w:rsidR="00EF14A8" w:rsidRPr="00EF14A8">
              <w:rPr>
                <w:noProof/>
                <w:webHidden/>
                <w:sz w:val="28"/>
                <w:szCs w:val="28"/>
              </w:rPr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14A8" w:rsidRPr="00EF14A8">
              <w:rPr>
                <w:noProof/>
                <w:webHidden/>
                <w:sz w:val="28"/>
                <w:szCs w:val="28"/>
              </w:rPr>
              <w:t>7</w:t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162AEF" w14:textId="2F86D280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66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1.</w:t>
            </w:r>
            <w:r w:rsidR="00EF14A8"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Постановка задачи проектирования и выбор типа верстки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66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7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1579F655" w14:textId="43104ECA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67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2.</w:t>
            </w:r>
            <w:r w:rsidR="00EF14A8"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Проектирование структуры сайта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67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8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02EBD6C0" w14:textId="1C50B9A0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68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3.</w:t>
            </w:r>
            <w:r w:rsidR="00EF14A8"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Проектирование структуры каталогов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68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10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2C9A3C3F" w14:textId="7FC9E2BF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69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4.</w:t>
            </w:r>
            <w:r w:rsidR="00EF14A8"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Создание прототипа.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69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14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34061515" w14:textId="41288F19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0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5.</w:t>
            </w:r>
            <w:r w:rsidR="00EF14A8"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Разработка и наполнение HTML-страниц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70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15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68638917" w14:textId="3C68EE8D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1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6.</w:t>
            </w:r>
            <w:r w:rsidR="00EF14A8"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Разработка стилей для реализации интерфейса Web-сайта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71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17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4D8F159D" w14:textId="69EFCC57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2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7.</w:t>
            </w:r>
            <w:r w:rsidR="00EF14A8"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Разработка адаптивного шаблона сайта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72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22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053D1536" w14:textId="1B64ADC3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3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8.</w:t>
            </w:r>
            <w:r w:rsidR="00EF14A8"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Р</w:t>
            </w:r>
            <w:r w:rsidR="00EF14A8" w:rsidRPr="00EF14A8">
              <w:rPr>
                <w:rStyle w:val="af0"/>
                <w:noProof/>
                <w:sz w:val="28"/>
                <w:szCs w:val="28"/>
                <w:lang w:val="uk-UA"/>
              </w:rPr>
              <w:t>еализация сайта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73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25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13635EAF" w14:textId="0E292951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4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9.</w:t>
            </w:r>
            <w:r w:rsidR="00EF14A8"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Тестирование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74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26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66341D8A" w14:textId="0EF859BC" w:rsidR="00EF14A8" w:rsidRPr="00EF14A8" w:rsidRDefault="005F0D4B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5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10.</w:t>
            </w:r>
            <w:r w:rsidR="00EF14A8">
              <w:rPr>
                <w:rFonts w:asciiTheme="minorHAnsi" w:eastAsiaTheme="minorEastAsia" w:hAnsiTheme="minorHAnsi" w:cstheme="minorBidi"/>
                <w:noProof/>
                <w:kern w:val="2"/>
                <w:lang w:val="en-US" w:eastAsia="ru-RU"/>
                <w14:ligatures w14:val="standardContextual"/>
              </w:rPr>
              <w:t xml:space="preserve"> </w:t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Размещение сайта и выбор средств для повышения его рейтинга</w:t>
            </w:r>
            <w:r w:rsidR="00EF14A8" w:rsidRPr="00EF14A8">
              <w:rPr>
                <w:noProof/>
                <w:webHidden/>
              </w:rPr>
              <w:tab/>
            </w:r>
            <w:r w:rsidR="00EF14A8" w:rsidRPr="00EF14A8">
              <w:rPr>
                <w:noProof/>
                <w:webHidden/>
              </w:rPr>
              <w:fldChar w:fldCharType="begin"/>
            </w:r>
            <w:r w:rsidR="00EF14A8" w:rsidRPr="00EF14A8">
              <w:rPr>
                <w:noProof/>
                <w:webHidden/>
              </w:rPr>
              <w:instrText xml:space="preserve"> PAGEREF _Toc198860675 \h </w:instrText>
            </w:r>
            <w:r w:rsidR="00EF14A8" w:rsidRPr="00EF14A8">
              <w:rPr>
                <w:noProof/>
                <w:webHidden/>
              </w:rPr>
            </w:r>
            <w:r w:rsidR="00EF14A8" w:rsidRPr="00EF14A8">
              <w:rPr>
                <w:noProof/>
                <w:webHidden/>
              </w:rPr>
              <w:fldChar w:fldCharType="separate"/>
            </w:r>
            <w:r w:rsidR="00EF14A8" w:rsidRPr="00EF14A8">
              <w:rPr>
                <w:noProof/>
                <w:webHidden/>
              </w:rPr>
              <w:t>27</w:t>
            </w:r>
            <w:r w:rsidR="00EF14A8" w:rsidRPr="00EF14A8">
              <w:rPr>
                <w:noProof/>
                <w:webHidden/>
              </w:rPr>
              <w:fldChar w:fldCharType="end"/>
            </w:r>
          </w:hyperlink>
        </w:p>
        <w:p w14:paraId="785E1949" w14:textId="76ECFEC8" w:rsidR="00EF14A8" w:rsidRPr="00EF14A8" w:rsidRDefault="005F0D4B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76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ЗАКЛЮЧЕНИЕ</w:t>
            </w:r>
            <w:r w:rsidR="00EF14A8" w:rsidRPr="00EF14A8">
              <w:rPr>
                <w:noProof/>
                <w:webHidden/>
                <w:sz w:val="28"/>
                <w:szCs w:val="28"/>
              </w:rPr>
              <w:tab/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="00EF14A8" w:rsidRPr="00EF14A8">
              <w:rPr>
                <w:noProof/>
                <w:webHidden/>
                <w:sz w:val="28"/>
                <w:szCs w:val="28"/>
              </w:rPr>
              <w:instrText xml:space="preserve"> PAGEREF _Toc198860676 \h </w:instrText>
            </w:r>
            <w:r w:rsidR="00EF14A8" w:rsidRPr="00EF14A8">
              <w:rPr>
                <w:noProof/>
                <w:webHidden/>
                <w:sz w:val="28"/>
                <w:szCs w:val="28"/>
              </w:rPr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14A8" w:rsidRPr="00EF14A8">
              <w:rPr>
                <w:noProof/>
                <w:webHidden/>
                <w:sz w:val="28"/>
                <w:szCs w:val="28"/>
              </w:rPr>
              <w:t>30</w:t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FD03C6" w14:textId="085F7C73" w:rsidR="00EF14A8" w:rsidRPr="00EF14A8" w:rsidRDefault="005F0D4B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77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СПИСОК ЛИТЕРАТУРЫ</w:t>
            </w:r>
            <w:r w:rsidR="00EF14A8" w:rsidRPr="00EF14A8">
              <w:rPr>
                <w:noProof/>
                <w:webHidden/>
                <w:sz w:val="28"/>
                <w:szCs w:val="28"/>
              </w:rPr>
              <w:tab/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="00EF14A8" w:rsidRPr="00EF14A8">
              <w:rPr>
                <w:noProof/>
                <w:webHidden/>
                <w:sz w:val="28"/>
                <w:szCs w:val="28"/>
              </w:rPr>
              <w:instrText xml:space="preserve"> PAGEREF _Toc198860677 \h </w:instrText>
            </w:r>
            <w:r w:rsidR="00EF14A8" w:rsidRPr="00EF14A8">
              <w:rPr>
                <w:noProof/>
                <w:webHidden/>
                <w:sz w:val="28"/>
                <w:szCs w:val="28"/>
              </w:rPr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14A8" w:rsidRPr="00EF14A8">
              <w:rPr>
                <w:noProof/>
                <w:webHidden/>
                <w:sz w:val="28"/>
                <w:szCs w:val="28"/>
              </w:rPr>
              <w:t>31</w:t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869F52" w14:textId="0B51BE83" w:rsidR="00EF14A8" w:rsidRPr="00EF14A8" w:rsidRDefault="005F0D4B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78" w:history="1">
            <w:r w:rsidR="00EF14A8" w:rsidRPr="00EF14A8">
              <w:rPr>
                <w:rStyle w:val="af0"/>
                <w:noProof/>
                <w:sz w:val="28"/>
                <w:szCs w:val="28"/>
              </w:rPr>
              <w:t xml:space="preserve">ПРИЛОЖЕНИЕ </w:t>
            </w:r>
            <w:r w:rsidR="00EF14A8" w:rsidRPr="00EF14A8">
              <w:rPr>
                <w:rStyle w:val="af0"/>
                <w:noProof/>
                <w:sz w:val="28"/>
                <w:szCs w:val="28"/>
                <w:lang w:val="en-US"/>
              </w:rPr>
              <w:t>A</w:t>
            </w:r>
            <w:r w:rsidR="00EF14A8" w:rsidRPr="00EF14A8">
              <w:rPr>
                <w:rStyle w:val="af0"/>
                <w:noProof/>
                <w:sz w:val="28"/>
                <w:szCs w:val="28"/>
              </w:rPr>
              <w:t>.</w:t>
            </w:r>
            <w:r w:rsidR="00EF14A8" w:rsidRPr="00EF14A8">
              <w:rPr>
                <w:noProof/>
                <w:webHidden/>
                <w:sz w:val="28"/>
                <w:szCs w:val="28"/>
              </w:rPr>
              <w:tab/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="00EF14A8" w:rsidRPr="00EF14A8">
              <w:rPr>
                <w:noProof/>
                <w:webHidden/>
                <w:sz w:val="28"/>
                <w:szCs w:val="28"/>
              </w:rPr>
              <w:instrText xml:space="preserve"> PAGEREF _Toc198860678 \h </w:instrText>
            </w:r>
            <w:r w:rsidR="00EF14A8" w:rsidRPr="00EF14A8">
              <w:rPr>
                <w:noProof/>
                <w:webHidden/>
                <w:sz w:val="28"/>
                <w:szCs w:val="28"/>
              </w:rPr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14A8" w:rsidRPr="00EF14A8">
              <w:rPr>
                <w:noProof/>
                <w:webHidden/>
                <w:sz w:val="28"/>
                <w:szCs w:val="28"/>
              </w:rPr>
              <w:t>32</w:t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9ABED7" w14:textId="43267E3B" w:rsidR="00EF14A8" w:rsidRPr="00EF14A8" w:rsidRDefault="005F0D4B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79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ПРИЛОЖЕНИЕ Б.</w:t>
            </w:r>
            <w:r w:rsidR="00EF14A8" w:rsidRPr="00EF14A8">
              <w:rPr>
                <w:noProof/>
                <w:webHidden/>
                <w:sz w:val="28"/>
                <w:szCs w:val="28"/>
              </w:rPr>
              <w:tab/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="00EF14A8" w:rsidRPr="00EF14A8">
              <w:rPr>
                <w:noProof/>
                <w:webHidden/>
                <w:sz w:val="28"/>
                <w:szCs w:val="28"/>
              </w:rPr>
              <w:instrText xml:space="preserve"> PAGEREF _Toc198860679 \h </w:instrText>
            </w:r>
            <w:r w:rsidR="00EF14A8" w:rsidRPr="00EF14A8">
              <w:rPr>
                <w:noProof/>
                <w:webHidden/>
                <w:sz w:val="28"/>
                <w:szCs w:val="28"/>
              </w:rPr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14A8" w:rsidRPr="00EF14A8">
              <w:rPr>
                <w:noProof/>
                <w:webHidden/>
                <w:sz w:val="28"/>
                <w:szCs w:val="28"/>
              </w:rPr>
              <w:t>33</w:t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9824D4" w14:textId="7CEFA7CA" w:rsidR="00EF14A8" w:rsidRPr="00EF14A8" w:rsidRDefault="005F0D4B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80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ПРИЛОЖЕНИЕ В.</w:t>
            </w:r>
            <w:r w:rsidR="00EF14A8" w:rsidRPr="00EF14A8">
              <w:rPr>
                <w:noProof/>
                <w:webHidden/>
                <w:sz w:val="28"/>
                <w:szCs w:val="28"/>
              </w:rPr>
              <w:tab/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="00EF14A8" w:rsidRPr="00EF14A8">
              <w:rPr>
                <w:noProof/>
                <w:webHidden/>
                <w:sz w:val="28"/>
                <w:szCs w:val="28"/>
              </w:rPr>
              <w:instrText xml:space="preserve"> PAGEREF _Toc198860680 \h </w:instrText>
            </w:r>
            <w:r w:rsidR="00EF14A8" w:rsidRPr="00EF14A8">
              <w:rPr>
                <w:noProof/>
                <w:webHidden/>
                <w:sz w:val="28"/>
                <w:szCs w:val="28"/>
              </w:rPr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14A8" w:rsidRPr="00EF14A8">
              <w:rPr>
                <w:noProof/>
                <w:webHidden/>
                <w:sz w:val="28"/>
                <w:szCs w:val="28"/>
              </w:rPr>
              <w:t>34</w:t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C9DA58" w14:textId="7DB20E3A" w:rsidR="00EF14A8" w:rsidRPr="00EF14A8" w:rsidRDefault="005F0D4B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81" w:history="1">
            <w:r w:rsidR="00EF14A8" w:rsidRPr="00EF14A8">
              <w:rPr>
                <w:rStyle w:val="af0"/>
                <w:noProof/>
                <w:sz w:val="28"/>
                <w:szCs w:val="28"/>
              </w:rPr>
              <w:t>ПРИЛОЖЕНИЕ Г</w:t>
            </w:r>
            <w:r w:rsidR="00EF14A8" w:rsidRPr="00EF14A8">
              <w:rPr>
                <w:noProof/>
                <w:webHidden/>
                <w:sz w:val="28"/>
                <w:szCs w:val="28"/>
              </w:rPr>
              <w:tab/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="00EF14A8" w:rsidRPr="00EF14A8">
              <w:rPr>
                <w:noProof/>
                <w:webHidden/>
                <w:sz w:val="28"/>
                <w:szCs w:val="28"/>
              </w:rPr>
              <w:instrText xml:space="preserve"> PAGEREF _Toc198860681 \h </w:instrText>
            </w:r>
            <w:r w:rsidR="00EF14A8" w:rsidRPr="00EF14A8">
              <w:rPr>
                <w:noProof/>
                <w:webHidden/>
                <w:sz w:val="28"/>
                <w:szCs w:val="28"/>
              </w:rPr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14A8" w:rsidRPr="00EF14A8">
              <w:rPr>
                <w:noProof/>
                <w:webHidden/>
                <w:sz w:val="28"/>
                <w:szCs w:val="28"/>
              </w:rPr>
              <w:t>35</w:t>
            </w:r>
            <w:r w:rsidR="00EF14A8"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C0C848" w14:textId="0CDE1E91" w:rsidR="005B4B95" w:rsidRPr="00EF14A8" w:rsidRDefault="00C21C7E" w:rsidP="00EF14A8">
          <w:pPr>
            <w:spacing w:line="360" w:lineRule="auto"/>
            <w:jc w:val="right"/>
            <w:rPr>
              <w:sz w:val="32"/>
              <w:szCs w:val="32"/>
            </w:rPr>
          </w:pPr>
          <w:r w:rsidRPr="00EF14A8">
            <w:rPr>
              <w:sz w:val="36"/>
              <w:szCs w:val="36"/>
            </w:rPr>
            <w:fldChar w:fldCharType="end"/>
          </w:r>
        </w:p>
      </w:sdtContent>
    </w:sdt>
    <w:p w14:paraId="1A099DA8" w14:textId="77777777" w:rsidR="00B1099C" w:rsidRDefault="00B1099C" w:rsidP="00B1099C">
      <w:pPr>
        <w:sectPr w:rsidR="00B1099C" w:rsidSect="00842E01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7A6D19CB" w14:textId="1625148A" w:rsidR="001823A0" w:rsidRDefault="00AD7953" w:rsidP="001823A0">
      <w:pPr>
        <w:pStyle w:val="1"/>
      </w:pPr>
      <w:bookmarkStart w:id="4" w:name="_Toc198860664"/>
      <w:r>
        <w:lastRenderedPageBreak/>
        <w:t>ВВЕДЕНИЕ</w:t>
      </w:r>
      <w:bookmarkEnd w:id="4"/>
    </w:p>
    <w:p w14:paraId="45E5CEAC" w14:textId="77777777" w:rsidR="00842E01" w:rsidRPr="00842E01" w:rsidRDefault="00842E01" w:rsidP="00842E01">
      <w:pPr>
        <w:pStyle w:val="24"/>
      </w:pPr>
      <w:r w:rsidRPr="00842E01">
        <w:t>В эпоху стремительного развития информационных технологий интернет стал неотъемлемой частью жизни современного человека. Он предоставляет широкий спектр возможностей для получения информации, общения, обучения и развлечений. Особенно популярной областью цифрового пространства является индустрия кино и сериалов. Благодаря стриминговым сервисам и онлайн-платформам доступ к фильмам и сериалам значительно упростился, а объём контента постоянно растёт.</w:t>
      </w:r>
    </w:p>
    <w:p w14:paraId="1C366C5C" w14:textId="1E40F0E8" w:rsidR="00842E01" w:rsidRPr="00842E01" w:rsidRDefault="00842E01" w:rsidP="00842E01">
      <w:pPr>
        <w:pStyle w:val="24"/>
      </w:pPr>
      <w:r w:rsidRPr="00842E01">
        <w:t>На этом фоне возрастает потребность в удобных и функциональных веб-ресурсах, позволяющих быстро находить информацию о фильмах, жанрах, новинках и рейтингах. Важно, чтобы веб-ресурс был не только информативным, но и визуально понятным, адаптивным и простым в использовании.</w:t>
      </w:r>
    </w:p>
    <w:p w14:paraId="6EE7D106" w14:textId="2811D58F" w:rsidR="00842E01" w:rsidRPr="00842E01" w:rsidRDefault="00842E01" w:rsidP="00842E01">
      <w:pPr>
        <w:pStyle w:val="24"/>
      </w:pPr>
      <w:r w:rsidRPr="00842E01">
        <w:t>Настоящая курсовая работа посвящена созданию информационного web-сайта, посвящённого кино и сериалам. В рамках проекта разрабатывается удобный и современный сайт с каталогом фильмов и телесериалов, включающим описания, жанры, рейтинги и медиаматериалы</w:t>
      </w:r>
      <w:r>
        <w:t xml:space="preserve"> (статьи)</w:t>
      </w:r>
      <w:r w:rsidRPr="00842E01">
        <w:t>. Основная цель — создать ресурс, способный обеспечить доступ к актуальной информации и улучшить пользовательский опыт.</w:t>
      </w:r>
    </w:p>
    <w:p w14:paraId="4E4AB795" w14:textId="77777777" w:rsidR="00842E01" w:rsidRPr="00842E01" w:rsidRDefault="00842E01" w:rsidP="00842E01">
      <w:pPr>
        <w:pStyle w:val="24"/>
      </w:pPr>
      <w:r w:rsidRPr="00842E01">
        <w:t>Разработка сайта осуществляется с применением современных технологий веб-программирования, включая HTML, CSS и адаптивную вёрстку. Особое внимание уделяется логике построения структуры сайта, интерфейсу, дизайну и удобству взаимодействия. Заключительным этапом является публикация сайта в интернете и его тестирование в реальных условиях.</w:t>
      </w:r>
    </w:p>
    <w:p w14:paraId="2371B841" w14:textId="77777777" w:rsidR="00842E01" w:rsidRPr="00842E01" w:rsidRDefault="00842E01" w:rsidP="00842E01">
      <w:pPr>
        <w:pStyle w:val="24"/>
      </w:pPr>
      <w:r w:rsidRPr="00842E01">
        <w:t>Таким образом, в рамках курсовой работы решается практическая задача по разработке актуального веб-ресурса, что позволяет применить полученные знания и навыки в области веб-разработки и внести вклад в развитие цифровой среды в сфере киноиндустрии.</w:t>
      </w:r>
    </w:p>
    <w:p w14:paraId="1FCB1754" w14:textId="01D861CA" w:rsidR="00842E01" w:rsidRPr="00842E01" w:rsidRDefault="00842E01" w:rsidP="00842E01">
      <w:pPr>
        <w:pStyle w:val="24"/>
      </w:pPr>
    </w:p>
    <w:p w14:paraId="3CB4CA82" w14:textId="77777777" w:rsidR="001823A0" w:rsidRDefault="001823A0" w:rsidP="007A16A8">
      <w:pPr>
        <w:rPr>
          <w:sz w:val="28"/>
          <w:szCs w:val="28"/>
        </w:rPr>
      </w:pPr>
    </w:p>
    <w:p w14:paraId="20266F82" w14:textId="77777777" w:rsidR="002A4A93" w:rsidRDefault="002A4A93" w:rsidP="007A16A8">
      <w:pPr>
        <w:rPr>
          <w:sz w:val="28"/>
          <w:szCs w:val="28"/>
        </w:rPr>
        <w:sectPr w:rsidR="002A4A93" w:rsidSect="00842E01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397F8EE" w14:textId="4C1A5036" w:rsidR="001823A0" w:rsidRPr="007E61DB" w:rsidRDefault="005803C6" w:rsidP="00BE4BDC">
      <w:pPr>
        <w:pStyle w:val="1"/>
      </w:pPr>
      <w:bookmarkStart w:id="5" w:name="_Toc198860665"/>
      <w:r>
        <w:lastRenderedPageBreak/>
        <w:t>ОСНОВНАЯ ЧАСТЬ</w:t>
      </w:r>
      <w:bookmarkEnd w:id="5"/>
    </w:p>
    <w:p w14:paraId="7DCC70C6" w14:textId="499AA62F" w:rsidR="002A4A93" w:rsidRPr="007E61DB" w:rsidRDefault="002A4A93" w:rsidP="007E61DB">
      <w:pPr>
        <w:pStyle w:val="2"/>
      </w:pPr>
      <w:bookmarkStart w:id="6" w:name="_Toc198860666"/>
      <w:r w:rsidRPr="007E61DB">
        <w:t>Постановка задачи проектирования и выбор типа верстки</w:t>
      </w:r>
      <w:bookmarkEnd w:id="6"/>
      <w:r w:rsidRPr="007E61DB">
        <w:t xml:space="preserve"> </w:t>
      </w:r>
    </w:p>
    <w:p w14:paraId="17463F35" w14:textId="77777777" w:rsidR="00842E01" w:rsidRDefault="00842E01" w:rsidP="00842E01">
      <w:pPr>
        <w:pStyle w:val="24"/>
        <w:rPr>
          <w:sz w:val="24"/>
          <w:lang w:eastAsia="ru-RU"/>
        </w:rPr>
      </w:pPr>
      <w:r>
        <w:t>Цель проектирования — создание функционального, визуально привлекательного и удобного для пользователя веб-сайта, соответствующего современным требованиям веб-дизайна. В процессе разработки определяется структура страниц, подбирается тип вёрстки и планируются способы адаптации интерфейса под разные устройства.</w:t>
      </w:r>
    </w:p>
    <w:p w14:paraId="7CF38D6C" w14:textId="77777777" w:rsidR="00842E01" w:rsidRDefault="00842E01" w:rsidP="00842E01">
      <w:pPr>
        <w:pStyle w:val="24"/>
      </w:pPr>
      <w:r>
        <w:t>На основе предложенного шаблона выбирается наиболее подходящий тип вёрстки. Существуют два основных подхода: табличная и блочная. Табличная вёрстка основана на использовании HTML-таблиц для построения макета страницы. Несмотря на простоту реализации, она обладает рядом недостатков: низкой гибкостью, сложностью адаптации под мобильные устройства и несоответствием современным стандартам. В связи с этим такой подход считается устаревшим и на практике практически не применяется.</w:t>
      </w:r>
    </w:p>
    <w:p w14:paraId="268558C7" w14:textId="77777777" w:rsidR="00842E01" w:rsidRDefault="00842E01" w:rsidP="00842E01">
      <w:pPr>
        <w:pStyle w:val="24"/>
      </w:pPr>
      <w:r>
        <w:t>Блочная вёрстка, напротив, использует каскадные таблицы стилей (CSS) и построение интерфейса на основе логически разделённых блоков. Этот метод обеспечивает гибкость, удобное управление расположением элементов, а также поддерживает адаптивный дизайн. Преимуществом блочной вёрстки является разделение структуры и оформления, что упрощает сопровождение и масштабирование проекта.</w:t>
      </w:r>
    </w:p>
    <w:p w14:paraId="64AB9D89" w14:textId="77777777" w:rsidR="00842E01" w:rsidRDefault="00842E01" w:rsidP="00842E01">
      <w:pPr>
        <w:pStyle w:val="24"/>
      </w:pPr>
      <w:r>
        <w:t>В рамках данного проекта применяется именно блочная вёрстка. Основные элементы страниц включают: шапку сайта (header), панель навигации (nav), визуальный блок (например, постер), основное содержимое (main), боковые колонки (aside) и подвал (footer). В зависимости от задач может применяться двух- или трёхколоночная структура. Ширина колонок может быть как фиксированной, так и адаптивной — в зависимости от требований дизайна.</w:t>
      </w:r>
    </w:p>
    <w:p w14:paraId="26C78968" w14:textId="77777777" w:rsidR="00842E01" w:rsidRDefault="00842E01" w:rsidP="00842E01">
      <w:pPr>
        <w:pStyle w:val="24"/>
      </w:pPr>
      <w:r>
        <w:t xml:space="preserve">Для построения макета используются современные CSS-технологии: Flexbox и Grid Layout. Они позволяют гибко управлять расположением </w:t>
      </w:r>
      <w:r>
        <w:lastRenderedPageBreak/>
        <w:t>элементов и создавать адаптивные интерфейсы без использования устаревших решений.</w:t>
      </w:r>
    </w:p>
    <w:p w14:paraId="4FEF1F31" w14:textId="77777777" w:rsidR="00842E01" w:rsidRDefault="00842E01" w:rsidP="00842E01">
      <w:pPr>
        <w:pStyle w:val="24"/>
      </w:pPr>
      <w:r>
        <w:t>Разработка сайта предусматривает реализацию адаптивного дизайна, обеспечивающего корректное отображение на различных устройствах — от настольных ПК до мобильных телефонов. Для этого применяются медиа-запросы, позволяющие перестраивать сетку элементов в зависимости от разрешения экрана пользователя.</w:t>
      </w:r>
    </w:p>
    <w:p w14:paraId="270F6979" w14:textId="77777777" w:rsidR="002A4A93" w:rsidRDefault="002A4A93" w:rsidP="009F03C3">
      <w:pPr>
        <w:pStyle w:val="2"/>
      </w:pPr>
      <w:bookmarkStart w:id="7" w:name="_Toc198860667"/>
      <w:r w:rsidRPr="00E57A35">
        <w:t>Проектирование структуры сайта</w:t>
      </w:r>
      <w:bookmarkEnd w:id="7"/>
    </w:p>
    <w:p w14:paraId="08F01003" w14:textId="77777777" w:rsidR="00925E27" w:rsidRDefault="00925E27" w:rsidP="00667864">
      <w:pPr>
        <w:pStyle w:val="24"/>
      </w:pPr>
      <w:r w:rsidRPr="00925E27">
        <w:t>При проектировании структуры сайта основное внимание было уделено созданию максимально удобной и понятной навигации, обеспечивающей быстрый доступ к необходимой информации без лишних переходов. В качестве приоритета рассматривалось формирование логически выверенной структуры, соответствующей принципам интуитивного восприятия и простоты использования.</w:t>
      </w:r>
    </w:p>
    <w:p w14:paraId="11729A84" w14:textId="2816FE10" w:rsidR="00925E27" w:rsidRDefault="00925E27" w:rsidP="00667864">
      <w:pPr>
        <w:pStyle w:val="24"/>
      </w:pPr>
      <w:r w:rsidRPr="00925E27">
        <w:t>При построении логической архитектуры сайта был применён принцип доступности каждого раздела или страницы не более чем в три клика от главной страницы. Такой подход позволяет значительно сократить время поиска информации и способствует улучшению пользовательского опыта. Навигационные элементы размещены таким образом, чтобы быть видимыми сразу после загрузки страницы, что повышает удобство ориентирования и устраняет необходимость дополнительных действий по поиску меню.</w:t>
      </w:r>
    </w:p>
    <w:p w14:paraId="120AE617" w14:textId="0E071E87" w:rsidR="00925E27" w:rsidRDefault="00925E27" w:rsidP="00667864">
      <w:pPr>
        <w:pStyle w:val="24"/>
      </w:pPr>
      <w:r w:rsidRPr="00925E27">
        <w:t>Особое внимание было уделено организации двунаправленных внутренних связей между разделами. Это обеспечивает свободное перемещение по сайту без потери контекста и без ограничений в навигации. Кроме того, на каждой странице реализована возможность быстрого возврата на главную страницу, что способствует сохранению ориентации пользователя в структуре ресурса.</w:t>
      </w:r>
    </w:p>
    <w:p w14:paraId="210CEF98" w14:textId="248A3127" w:rsidR="00846C4A" w:rsidRDefault="00846C4A" w:rsidP="00667864">
      <w:pPr>
        <w:pStyle w:val="24"/>
      </w:pPr>
      <w:r w:rsidRPr="00846C4A">
        <w:t xml:space="preserve">Названия разделов подбирались с учётом их ясности и однозначности, что позволяет даже новым пользователям легко ориентироваться в структуре сайта. </w:t>
      </w:r>
      <w:r w:rsidRPr="00846C4A">
        <w:lastRenderedPageBreak/>
        <w:t>Такое наименование способствует логичному распределению контента и повышает общее информационное качество ресурса.</w:t>
      </w:r>
    </w:p>
    <w:p w14:paraId="715A9EA9" w14:textId="77777777" w:rsidR="00846C4A" w:rsidRPr="00846C4A" w:rsidRDefault="00846C4A" w:rsidP="00846C4A">
      <w:pPr>
        <w:pStyle w:val="24"/>
      </w:pPr>
      <w:r w:rsidRPr="00846C4A">
        <w:t>С учётом многоуровневой структуры сайта была реализована навигационная карта, обеспечивающая визуализацию текущего положения пользователя и облегчающая переход к нужным разделам. Это особенно актуально при большом объёме размещённой информации.</w:t>
      </w:r>
    </w:p>
    <w:p w14:paraId="2DCC260D" w14:textId="0BDC9386" w:rsidR="00846C4A" w:rsidRDefault="00846C4A" w:rsidP="00846C4A">
      <w:pPr>
        <w:pStyle w:val="24"/>
      </w:pPr>
      <w:r w:rsidRPr="00846C4A">
        <w:t>Таким образом, разработанная система навигации сочетает в себе простоту, логичность и функциональность, что позволяет обеспечить удобство как для новых посетителей, так и для постоянных пользователей веб-ресурса. Подобный подход рассматривается как одно из ключевых условий успешного взаимодействия с сайтом.</w:t>
      </w:r>
    </w:p>
    <w:p w14:paraId="668B84E2" w14:textId="7CA2ED32" w:rsidR="002A4A93" w:rsidRDefault="00667864" w:rsidP="00667864">
      <w:pPr>
        <w:pStyle w:val="24"/>
      </w:pPr>
      <w:r>
        <w:t>Логическая структура веб-сайта показана на рис</w:t>
      </w:r>
      <w:r w:rsidR="005161BF">
        <w:t>унке</w:t>
      </w:r>
      <w:r>
        <w:t xml:space="preserve"> 2.1</w:t>
      </w:r>
    </w:p>
    <w:p w14:paraId="439E5BBF" w14:textId="6FC8C396" w:rsidR="00832A8A" w:rsidRPr="00214A58" w:rsidRDefault="00214A58" w:rsidP="00832A8A">
      <w:pPr>
        <w:pStyle w:val="24"/>
        <w:keepNext/>
        <w:ind w:firstLine="0"/>
        <w:jc w:val="center"/>
        <w:rPr>
          <w:lang w:val="en-US"/>
        </w:rPr>
      </w:pPr>
      <w:r>
        <w:object w:dxaOrig="8431" w:dyaOrig="7965" w14:anchorId="1A274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399pt" o:ole="">
            <v:imagedata r:id="rId10" o:title=""/>
          </v:shape>
          <o:OLEObject Type="Embed" ProgID="Visio.Drawing.15" ShapeID="_x0000_i1025" DrawAspect="Content" ObjectID="_1809494219" r:id="rId11"/>
        </w:object>
      </w:r>
    </w:p>
    <w:p w14:paraId="53A5B942" w14:textId="1BA81371" w:rsidR="009860DA" w:rsidRPr="00846C4A" w:rsidRDefault="00832A8A" w:rsidP="003F3215">
      <w:pPr>
        <w:pStyle w:val="af1"/>
        <w:rPr>
          <w:i w:val="0"/>
          <w:iCs w:val="0"/>
          <w:sz w:val="28"/>
          <w:szCs w:val="28"/>
        </w:rPr>
      </w:pPr>
      <w:r w:rsidRPr="00846C4A">
        <w:rPr>
          <w:i w:val="0"/>
          <w:iCs w:val="0"/>
          <w:sz w:val="28"/>
          <w:szCs w:val="28"/>
        </w:rPr>
        <w:t xml:space="preserve">Рисунок </w:t>
      </w:r>
      <w:r w:rsidR="00F42634" w:rsidRPr="00846C4A">
        <w:rPr>
          <w:i w:val="0"/>
          <w:iCs w:val="0"/>
          <w:sz w:val="28"/>
          <w:szCs w:val="28"/>
        </w:rPr>
        <w:fldChar w:fldCharType="begin"/>
      </w:r>
      <w:r w:rsidR="00F42634" w:rsidRPr="00846C4A">
        <w:rPr>
          <w:i w:val="0"/>
          <w:iCs w:val="0"/>
          <w:sz w:val="28"/>
          <w:szCs w:val="28"/>
        </w:rPr>
        <w:instrText xml:space="preserve"> STYLEREF 2 \s </w:instrText>
      </w:r>
      <w:r w:rsidR="00F42634" w:rsidRPr="00846C4A">
        <w:rPr>
          <w:i w:val="0"/>
          <w:iCs w:val="0"/>
          <w:sz w:val="28"/>
          <w:szCs w:val="28"/>
        </w:rPr>
        <w:fldChar w:fldCharType="separate"/>
      </w:r>
      <w:r w:rsidR="00EF14A8">
        <w:rPr>
          <w:i w:val="0"/>
          <w:iCs w:val="0"/>
          <w:noProof/>
          <w:sz w:val="28"/>
          <w:szCs w:val="28"/>
        </w:rPr>
        <w:t>2</w:t>
      </w:r>
      <w:r w:rsidR="00F42634" w:rsidRPr="00846C4A">
        <w:rPr>
          <w:i w:val="0"/>
          <w:iCs w:val="0"/>
          <w:sz w:val="28"/>
          <w:szCs w:val="28"/>
        </w:rPr>
        <w:fldChar w:fldCharType="end"/>
      </w:r>
      <w:r w:rsidR="00F42634" w:rsidRPr="00846C4A">
        <w:rPr>
          <w:i w:val="0"/>
          <w:iCs w:val="0"/>
          <w:sz w:val="28"/>
          <w:szCs w:val="28"/>
        </w:rPr>
        <w:t>.</w:t>
      </w:r>
      <w:r w:rsidR="00F42634" w:rsidRPr="00846C4A">
        <w:rPr>
          <w:i w:val="0"/>
          <w:iCs w:val="0"/>
          <w:sz w:val="28"/>
          <w:szCs w:val="28"/>
        </w:rPr>
        <w:fldChar w:fldCharType="begin"/>
      </w:r>
      <w:r w:rsidR="00F42634" w:rsidRPr="00846C4A">
        <w:rPr>
          <w:i w:val="0"/>
          <w:iCs w:val="0"/>
          <w:sz w:val="28"/>
          <w:szCs w:val="28"/>
        </w:rPr>
        <w:instrText xml:space="preserve"> SEQ Рисунок \* ARABIC \s 2 </w:instrText>
      </w:r>
      <w:r w:rsidR="00F42634" w:rsidRPr="00846C4A">
        <w:rPr>
          <w:i w:val="0"/>
          <w:iCs w:val="0"/>
          <w:sz w:val="28"/>
          <w:szCs w:val="28"/>
        </w:rPr>
        <w:fldChar w:fldCharType="separate"/>
      </w:r>
      <w:r w:rsidR="00EF14A8">
        <w:rPr>
          <w:i w:val="0"/>
          <w:iCs w:val="0"/>
          <w:noProof/>
          <w:sz w:val="28"/>
          <w:szCs w:val="28"/>
        </w:rPr>
        <w:t>1</w:t>
      </w:r>
      <w:r w:rsidR="00F42634" w:rsidRPr="00846C4A">
        <w:rPr>
          <w:i w:val="0"/>
          <w:iCs w:val="0"/>
          <w:sz w:val="28"/>
          <w:szCs w:val="28"/>
        </w:rPr>
        <w:fldChar w:fldCharType="end"/>
      </w:r>
      <w:r w:rsidRPr="00846C4A">
        <w:rPr>
          <w:i w:val="0"/>
          <w:iCs w:val="0"/>
          <w:sz w:val="28"/>
          <w:szCs w:val="28"/>
        </w:rPr>
        <w:t xml:space="preserve"> - Логическая структура разрабатываемого веб-сайта</w:t>
      </w:r>
    </w:p>
    <w:p w14:paraId="488815A6" w14:textId="77777777" w:rsidR="009860DA" w:rsidRDefault="009860DA" w:rsidP="009860DA">
      <w:pPr>
        <w:pStyle w:val="2"/>
      </w:pPr>
      <w:bookmarkStart w:id="8" w:name="_Toc198860668"/>
      <w:r w:rsidRPr="00E57A35">
        <w:lastRenderedPageBreak/>
        <w:t>Проектирование структуры каталогов</w:t>
      </w:r>
      <w:bookmarkEnd w:id="8"/>
    </w:p>
    <w:p w14:paraId="74F2B3BC" w14:textId="77777777" w:rsidR="00077549" w:rsidRDefault="00077549" w:rsidP="00077549">
      <w:pPr>
        <w:pStyle w:val="24"/>
        <w:rPr>
          <w:sz w:val="24"/>
          <w:lang w:eastAsia="ru-RU"/>
        </w:rPr>
      </w:pPr>
      <w:r>
        <w:t>На этапе проектирования физической структуры сайта особое внимание уделяется организации файлов и каталогов проекта. Правильно выстроенная и логически структурированная система хранения ресурсов значительно упрощает процесс разработки, облегчает поддержку и модернизацию веб-сайта, а также позволяет сократить время на внесение изменений и поиск нужных компонентов. Несмотря на то, что конечный пользователь не взаимодействует напрямую с внутренним устройством проекта, грамотная физическая структура является основой стабильной и масштабируемой системы.</w:t>
      </w:r>
    </w:p>
    <w:p w14:paraId="1DE627D0" w14:textId="77777777" w:rsidR="00077549" w:rsidRDefault="00077549" w:rsidP="00077549">
      <w:pPr>
        <w:pStyle w:val="24"/>
      </w:pPr>
      <w:r>
        <w:t>Организация файловой системы веб-проекта начинается с распределения всех элементов по тематическим папкам, каждая из которых несёт строго определённую функциональную нагрузку. Такой подход позволяет избежать дублирования информации, снизить вероятность ошибок, а также упростить работу как для одного разработчика, так и для команды. Кроме того, наличие чёткой структуры положительно сказывается на скорости ориентации в проекте при его дальнейшем расширении или доработке.</w:t>
      </w:r>
    </w:p>
    <w:p w14:paraId="21921B6C" w14:textId="03E46061" w:rsidR="00077549" w:rsidRDefault="00077549" w:rsidP="00077549">
      <w:pPr>
        <w:pStyle w:val="24"/>
      </w:pPr>
      <w:r>
        <w:t>Особое внимание при проектировании структуры уделяется логическому разграничению файлов по категориям: стили, медиафайлы</w:t>
      </w:r>
      <w:r w:rsidR="006F32CF">
        <w:t xml:space="preserve"> и</w:t>
      </w:r>
      <w:r>
        <w:t xml:space="preserve"> HTML-страницы. Также в корневой директории размещаются ключевые файлы проекта, такие как главный HTML-документ (index.html), что соответствует общепринятым стандартам веб-разработки.</w:t>
      </w:r>
    </w:p>
    <w:p w14:paraId="7D32D54C" w14:textId="77777777" w:rsidR="00077549" w:rsidRDefault="00077549" w:rsidP="00077549">
      <w:pPr>
        <w:pStyle w:val="24"/>
      </w:pPr>
      <w:r>
        <w:t>Таким образом, создание продуманной структуры каталогов является важным этапом проектирования веб-сайта. Она обеспечивает порядок в проекте, упрощает процессы сопровождения и расширения ресурса, а также способствует более высокой эффективности разработки в целом.</w:t>
      </w:r>
    </w:p>
    <w:p w14:paraId="1CBE098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lastRenderedPageBreak/>
        <w:t xml:space="preserve">├── .gitignore  </w:t>
      </w:r>
    </w:p>
    <w:p w14:paraId="4181563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├── index.html  </w:t>
      </w:r>
    </w:p>
    <w:p w14:paraId="19D65135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├── README.md  </w:t>
      </w:r>
    </w:p>
    <w:p w14:paraId="4DF6191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</w:p>
    <w:p w14:paraId="752CB7E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├── css/  </w:t>
      </w:r>
    </w:p>
    <w:p w14:paraId="4F9910FB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├── about.css  </w:t>
      </w:r>
    </w:p>
    <w:p w14:paraId="3E2D6033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├── adaptive.css  </w:t>
      </w:r>
    </w:p>
    <w:p w14:paraId="6DD05765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├── main.css  </w:t>
      </w:r>
    </w:p>
    <w:p w14:paraId="6CB5B9D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├── show-title.css  </w:t>
      </w:r>
    </w:p>
    <w:p w14:paraId="12A792ED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└── sidebar.css  </w:t>
      </w:r>
    </w:p>
    <w:p w14:paraId="41BC408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└── titles.css  </w:t>
      </w:r>
    </w:p>
    <w:p w14:paraId="6E0437E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</w:p>
    <w:p w14:paraId="32E0C5D3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├── media/  </w:t>
      </w:r>
    </w:p>
    <w:p w14:paraId="7411F8B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background.png  </w:t>
      </w:r>
    </w:p>
    <w:p w14:paraId="707F1569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contentwrap-background.png  </w:t>
      </w:r>
    </w:p>
    <w:p w14:paraId="56655F7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footer-background.png  </w:t>
      </w:r>
    </w:p>
    <w:p w14:paraId="0A0B6D7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logo.png  </w:t>
      </w:r>
    </w:p>
    <w:p w14:paraId="7373018F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nav-background.png  </w:t>
      </w:r>
    </w:p>
    <w:p w14:paraId="1E0FC5E9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nav-background-hover.png  </w:t>
      </w:r>
    </w:p>
    <w:p w14:paraId="5E2831F7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news-poster.jpg  </w:t>
      </w:r>
    </w:p>
    <w:p w14:paraId="4711C505" w14:textId="77777777" w:rsidR="00846C4A" w:rsidRPr="005C0D6B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5C0D6B">
        <w:rPr>
          <w:rFonts w:ascii="Courier New" w:hAnsi="Courier New" w:cs="Courier New"/>
          <w:sz w:val="24"/>
          <w:lang w:val="en-US"/>
        </w:rPr>
        <w:t xml:space="preserve">│   ├── pagenav-wrap.png  </w:t>
      </w:r>
    </w:p>
    <w:p w14:paraId="0FC02710" w14:textId="77777777" w:rsidR="00846C4A" w:rsidRPr="005C0D6B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5C0D6B">
        <w:rPr>
          <w:rFonts w:ascii="Courier New" w:hAnsi="Courier New" w:cs="Courier New"/>
          <w:sz w:val="24"/>
          <w:lang w:val="en-US"/>
        </w:rPr>
        <w:t xml:space="preserve">│   └── wrapper-background.png  </w:t>
      </w:r>
    </w:p>
    <w:p w14:paraId="59A746E9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0158380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articles/  </w:t>
      </w:r>
    </w:p>
    <w:p w14:paraId="306A472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2_art1.webp  </w:t>
      </w:r>
    </w:p>
    <w:p w14:paraId="7838582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2_art2.jpg  </w:t>
      </w:r>
    </w:p>
    <w:p w14:paraId="249A528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2_art3.webp  </w:t>
      </w:r>
    </w:p>
    <w:p w14:paraId="4F5CE76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3_art1.jpg  </w:t>
      </w:r>
    </w:p>
    <w:p w14:paraId="3A27070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_art1.webp  </w:t>
      </w:r>
    </w:p>
    <w:p w14:paraId="06458DD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_art2.jpg  </w:t>
      </w:r>
    </w:p>
    <w:p w14:paraId="355FDD21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_art3.webp  </w:t>
      </w:r>
    </w:p>
    <w:p w14:paraId="39B31B4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poster_art1.webp  </w:t>
      </w:r>
    </w:p>
    <w:p w14:paraId="272A0F91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poster_art2.webp  </w:t>
      </w:r>
    </w:p>
    <w:p w14:paraId="13A3FDED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└── poster_art3.webp  </w:t>
      </w:r>
    </w:p>
    <w:p w14:paraId="1551352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6771F58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lastRenderedPageBreak/>
        <w:t xml:space="preserve">│   ├── icon/  </w:t>
      </w:r>
    </w:p>
    <w:p w14:paraId="19E4673A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bullet.png  </w:t>
      </w:r>
    </w:p>
    <w:p w14:paraId="6A58DE3B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date.png  </w:t>
      </w:r>
    </w:p>
    <w:p w14:paraId="6E52662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edit.png  </w:t>
      </w:r>
    </w:p>
    <w:p w14:paraId="6A26F05D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rss.png  </w:t>
      </w:r>
    </w:p>
    <w:p w14:paraId="72E0112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search.gif  </w:t>
      </w:r>
    </w:p>
    <w:p w14:paraId="18FED831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twitter.png  </w:t>
      </w:r>
    </w:p>
    <w:p w14:paraId="03B88D2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└── user.png  </w:t>
      </w:r>
    </w:p>
    <w:p w14:paraId="5A0C7B6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2BE6A430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└── poster/  </w:t>
      </w:r>
    </w:p>
    <w:p w14:paraId="4A359EC0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├── Kusuriya_no_Hitorigoto.webp  </w:t>
      </w:r>
    </w:p>
    <w:p w14:paraId="06181960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├── Squad_games.webp  </w:t>
      </w:r>
    </w:p>
    <w:p w14:paraId="6592216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└── Thunderbolts.webp  </w:t>
      </w:r>
    </w:p>
    <w:p w14:paraId="32179E9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</w:p>
    <w:p w14:paraId="4F2B051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├── pages/  </w:t>
      </w:r>
    </w:p>
    <w:p w14:paraId="406EB96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about.html  </w:t>
      </w:r>
    </w:p>
    <w:p w14:paraId="72CB051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movies.html  </w:t>
      </w:r>
    </w:p>
    <w:p w14:paraId="718F6CC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serials.html  </w:t>
      </w:r>
    </w:p>
    <w:p w14:paraId="264C8F9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titles.html  </w:t>
      </w:r>
    </w:p>
    <w:p w14:paraId="622C8AF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61DBDEAD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archive/  </w:t>
      </w:r>
    </w:p>
    <w:p w14:paraId="4AFA6E7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december_2025.html  </w:t>
      </w:r>
    </w:p>
    <w:p w14:paraId="046D6A8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march_2025.html  </w:t>
      </w:r>
    </w:p>
    <w:p w14:paraId="749BC06F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└── may_2025.html  </w:t>
      </w:r>
    </w:p>
    <w:p w14:paraId="16325FE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25960B3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article/  </w:t>
      </w:r>
    </w:p>
    <w:p w14:paraId="083A19B3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art1.html  </w:t>
      </w:r>
    </w:p>
    <w:p w14:paraId="37F8A92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art2.html  </w:t>
      </w:r>
    </w:p>
    <w:p w14:paraId="597D9DFF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└── art3.html  </w:t>
      </w:r>
    </w:p>
    <w:p w14:paraId="43232A43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3719120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└── titles/  </w:t>
      </w:r>
    </w:p>
    <w:p w14:paraId="57D5472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├── Kusuriya_no_Hitorigoto.html  </w:t>
      </w:r>
    </w:p>
    <w:p w14:paraId="2C183867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├── Squad_games.html  </w:t>
      </w:r>
    </w:p>
    <w:p w14:paraId="2FF2D1DF" w14:textId="3838A3F5" w:rsidR="00832A8A" w:rsidRPr="00846C4A" w:rsidRDefault="00846C4A" w:rsidP="00846C4A">
      <w:pPr>
        <w:pStyle w:val="24"/>
        <w:keepNext/>
        <w:ind w:firstLine="0"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└── Thunderbolts.html  </w:t>
      </w:r>
    </w:p>
    <w:p w14:paraId="5EA0EB03" w14:textId="619C4A68" w:rsidR="00832A8A" w:rsidRPr="00214A58" w:rsidRDefault="00592619" w:rsidP="003F3215">
      <w:pPr>
        <w:pStyle w:val="af1"/>
        <w:rPr>
          <w:i w:val="0"/>
          <w:iCs w:val="0"/>
          <w:sz w:val="28"/>
          <w:szCs w:val="20"/>
        </w:rPr>
      </w:pPr>
      <w:r w:rsidRPr="00214A58">
        <w:rPr>
          <w:i w:val="0"/>
          <w:iCs w:val="0"/>
          <w:sz w:val="28"/>
          <w:szCs w:val="20"/>
        </w:rPr>
        <w:t>Рисунок</w:t>
      </w:r>
      <w:r w:rsidR="00832A8A" w:rsidRPr="00214A58">
        <w:rPr>
          <w:i w:val="0"/>
          <w:iCs w:val="0"/>
          <w:sz w:val="28"/>
          <w:szCs w:val="20"/>
          <w:lang w:val="en-US"/>
        </w:rPr>
        <w:t xml:space="preserve">  </w:t>
      </w:r>
      <w:r w:rsidR="00832A8A" w:rsidRPr="00214A58">
        <w:rPr>
          <w:i w:val="0"/>
          <w:iCs w:val="0"/>
          <w:sz w:val="28"/>
          <w:szCs w:val="20"/>
        </w:rPr>
        <w:fldChar w:fldCharType="begin"/>
      </w:r>
      <w:r w:rsidR="00832A8A" w:rsidRPr="00214A58">
        <w:rPr>
          <w:i w:val="0"/>
          <w:iCs w:val="0"/>
          <w:sz w:val="28"/>
          <w:szCs w:val="20"/>
          <w:lang w:val="en-US"/>
        </w:rPr>
        <w:instrText xml:space="preserve"> STYLEREF 2 \s </w:instrText>
      </w:r>
      <w:r w:rsidR="00832A8A" w:rsidRPr="00214A58">
        <w:rPr>
          <w:i w:val="0"/>
          <w:iCs w:val="0"/>
          <w:sz w:val="28"/>
          <w:szCs w:val="20"/>
        </w:rPr>
        <w:fldChar w:fldCharType="separate"/>
      </w:r>
      <w:r w:rsidR="00EF14A8">
        <w:rPr>
          <w:i w:val="0"/>
          <w:iCs w:val="0"/>
          <w:noProof/>
          <w:sz w:val="28"/>
          <w:szCs w:val="20"/>
          <w:lang w:val="en-US"/>
        </w:rPr>
        <w:t>3</w:t>
      </w:r>
      <w:r w:rsidR="00832A8A" w:rsidRPr="00214A58">
        <w:rPr>
          <w:i w:val="0"/>
          <w:iCs w:val="0"/>
          <w:sz w:val="28"/>
          <w:szCs w:val="20"/>
        </w:rPr>
        <w:fldChar w:fldCharType="end"/>
      </w:r>
      <w:r w:rsidR="00832A8A" w:rsidRPr="00214A58">
        <w:rPr>
          <w:i w:val="0"/>
          <w:iCs w:val="0"/>
          <w:sz w:val="28"/>
          <w:szCs w:val="20"/>
          <w:lang w:val="en-US"/>
        </w:rPr>
        <w:t>.</w:t>
      </w:r>
      <w:r w:rsidR="00832A8A" w:rsidRPr="00214A58">
        <w:rPr>
          <w:i w:val="0"/>
          <w:iCs w:val="0"/>
          <w:sz w:val="28"/>
          <w:szCs w:val="20"/>
        </w:rPr>
        <w:fldChar w:fldCharType="begin"/>
      </w:r>
      <w:r w:rsidR="00832A8A" w:rsidRPr="00214A58">
        <w:rPr>
          <w:i w:val="0"/>
          <w:iCs w:val="0"/>
          <w:sz w:val="28"/>
          <w:szCs w:val="20"/>
          <w:lang w:val="en-US"/>
        </w:rPr>
        <w:instrText xml:space="preserve"> SEQ </w:instrText>
      </w:r>
      <w:r w:rsidR="00832A8A" w:rsidRPr="00214A58">
        <w:rPr>
          <w:i w:val="0"/>
          <w:iCs w:val="0"/>
          <w:sz w:val="28"/>
          <w:szCs w:val="20"/>
        </w:rPr>
        <w:instrText>Схема</w:instrText>
      </w:r>
      <w:r w:rsidR="00832A8A" w:rsidRPr="00214A58">
        <w:rPr>
          <w:i w:val="0"/>
          <w:iCs w:val="0"/>
          <w:sz w:val="28"/>
          <w:szCs w:val="20"/>
          <w:lang w:val="en-US"/>
        </w:rPr>
        <w:instrText xml:space="preserve">_ \* ARABIC \s 2 </w:instrText>
      </w:r>
      <w:r w:rsidR="00832A8A" w:rsidRPr="00214A58">
        <w:rPr>
          <w:i w:val="0"/>
          <w:iCs w:val="0"/>
          <w:sz w:val="28"/>
          <w:szCs w:val="20"/>
        </w:rPr>
        <w:fldChar w:fldCharType="separate"/>
      </w:r>
      <w:r w:rsidR="00EF14A8" w:rsidRPr="00E7685B">
        <w:rPr>
          <w:i w:val="0"/>
          <w:iCs w:val="0"/>
          <w:noProof/>
          <w:sz w:val="28"/>
          <w:szCs w:val="20"/>
        </w:rPr>
        <w:t>1</w:t>
      </w:r>
      <w:r w:rsidR="00832A8A" w:rsidRPr="00214A58">
        <w:rPr>
          <w:i w:val="0"/>
          <w:iCs w:val="0"/>
          <w:sz w:val="28"/>
          <w:szCs w:val="20"/>
        </w:rPr>
        <w:fldChar w:fldCharType="end"/>
      </w:r>
      <w:r w:rsidR="00832A8A" w:rsidRPr="00214A58">
        <w:rPr>
          <w:i w:val="0"/>
          <w:iCs w:val="0"/>
          <w:sz w:val="28"/>
          <w:szCs w:val="20"/>
        </w:rPr>
        <w:t xml:space="preserve"> – Структура каталога </w:t>
      </w:r>
      <w:r w:rsidR="00A92519" w:rsidRPr="00214A58">
        <w:rPr>
          <w:i w:val="0"/>
          <w:iCs w:val="0"/>
          <w:sz w:val="28"/>
          <w:szCs w:val="20"/>
        </w:rPr>
        <w:t>сайта</w:t>
      </w:r>
    </w:p>
    <w:p w14:paraId="7508D643" w14:textId="4688F724" w:rsidR="009860DA" w:rsidRPr="009860DA" w:rsidRDefault="009860DA" w:rsidP="009860DA">
      <w:pPr>
        <w:pStyle w:val="24"/>
      </w:pPr>
      <w:r w:rsidRPr="009860DA">
        <w:lastRenderedPageBreak/>
        <w:t>В корневом каталоге сайта</w:t>
      </w:r>
      <w:r w:rsidR="006936F9">
        <w:t xml:space="preserve"> (</w:t>
      </w:r>
      <w:r w:rsidR="00F41EF5">
        <w:t>Рисунок</w:t>
      </w:r>
      <w:r w:rsidR="006936F9">
        <w:t xml:space="preserve"> 3.1)</w:t>
      </w:r>
      <w:r w:rsidRPr="009860DA">
        <w:t xml:space="preserve"> находятся основные папки, каждая из которых отвечает за отдельную категорию ресурсов:</w:t>
      </w:r>
    </w:p>
    <w:p w14:paraId="6F10B13D" w14:textId="5E995112" w:rsidR="009860DA" w:rsidRDefault="00077549" w:rsidP="009860DA">
      <w:pPr>
        <w:pStyle w:val="24"/>
      </w:pPr>
      <w:r w:rsidRPr="00077549">
        <w:rPr>
          <w:b/>
          <w:bCs/>
        </w:rPr>
        <w:t>/</w:t>
      </w:r>
      <w:r>
        <w:rPr>
          <w:b/>
          <w:bCs/>
          <w:lang w:val="en-US"/>
        </w:rPr>
        <w:t>page</w:t>
      </w:r>
      <w:r w:rsidR="009860DA" w:rsidRPr="009860DA">
        <w:rPr>
          <w:b/>
          <w:bCs/>
        </w:rPr>
        <w:t>/</w:t>
      </w:r>
      <w:r w:rsidR="009860DA" w:rsidRPr="009860DA">
        <w:t xml:space="preserve"> — </w:t>
      </w:r>
      <w:r>
        <w:t xml:space="preserve">содержит в себе все дополнительные </w:t>
      </w:r>
      <w:r>
        <w:rPr>
          <w:lang w:val="en-US"/>
        </w:rPr>
        <w:t>HTML</w:t>
      </w:r>
      <w:r w:rsidRPr="00077549">
        <w:t xml:space="preserve"> </w:t>
      </w:r>
      <w:r>
        <w:t>страницы, такие как архивные, описывающие тайтлы на сайте (информационная страница о фильме</w:t>
      </w:r>
      <w:r w:rsidRPr="00077549">
        <w:t>/</w:t>
      </w:r>
      <w:r>
        <w:t>сериале) и статьи.</w:t>
      </w:r>
    </w:p>
    <w:p w14:paraId="6BD3623F" w14:textId="34E71F4E" w:rsidR="00077549" w:rsidRDefault="00077549" w:rsidP="009860DA">
      <w:pPr>
        <w:pStyle w:val="24"/>
      </w:pPr>
      <w:r w:rsidRPr="00077549">
        <w:rPr>
          <w:b/>
          <w:bCs/>
        </w:rPr>
        <w:t>/</w:t>
      </w:r>
      <w:r>
        <w:rPr>
          <w:b/>
          <w:bCs/>
          <w:lang w:val="en-US"/>
        </w:rPr>
        <w:t>page</w:t>
      </w:r>
      <w:r w:rsidRPr="00077549">
        <w:rPr>
          <w:b/>
          <w:bCs/>
        </w:rPr>
        <w:t>/</w:t>
      </w:r>
      <w:r>
        <w:rPr>
          <w:b/>
          <w:bCs/>
          <w:lang w:val="en-US"/>
        </w:rPr>
        <w:t>article</w:t>
      </w:r>
      <w:r w:rsidRPr="00077549">
        <w:rPr>
          <w:b/>
          <w:bCs/>
        </w:rPr>
        <w:t xml:space="preserve">/ </w:t>
      </w:r>
      <w:r>
        <w:t xml:space="preserve">- статьи, опубликованные на сайте. </w:t>
      </w:r>
      <w:r w:rsidR="006F32CF">
        <w:t>Статьи имеют различную тематику и относятся как к сериалам, так и к фильмам.</w:t>
      </w:r>
    </w:p>
    <w:p w14:paraId="2F15BC55" w14:textId="77777777" w:rsid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page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titles</w:t>
      </w:r>
      <w:r w:rsidRPr="006F32CF">
        <w:rPr>
          <w:b/>
          <w:bCs/>
        </w:rPr>
        <w:t xml:space="preserve">/ </w:t>
      </w:r>
      <w:r>
        <w:t>- страницы описания тайтлов. Тайтлы, которые были упомянуты в статьях, или просто находятся в местном справочнике располагаются в данной директории.</w:t>
      </w:r>
    </w:p>
    <w:p w14:paraId="613C06E4" w14:textId="42E25CDC" w:rsid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page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archive</w:t>
      </w:r>
      <w:r w:rsidRPr="006F32CF">
        <w:rPr>
          <w:b/>
          <w:bCs/>
        </w:rPr>
        <w:t>/</w:t>
      </w:r>
      <w:r w:rsidRPr="006F32CF">
        <w:t xml:space="preserve"> - </w:t>
      </w:r>
      <w:r>
        <w:t xml:space="preserve">статьи заархивированные, или отсортированные по месяцам и годам на сайте. </w:t>
      </w:r>
    </w:p>
    <w:p w14:paraId="0FC59922" w14:textId="64E509E7" w:rsid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media</w:t>
      </w:r>
      <w:r w:rsidRPr="006F32CF">
        <w:rPr>
          <w:b/>
          <w:bCs/>
        </w:rPr>
        <w:t xml:space="preserve">/ </w:t>
      </w:r>
      <w:r>
        <w:rPr>
          <w:b/>
          <w:bCs/>
        </w:rPr>
        <w:softHyphen/>
      </w:r>
      <w:r>
        <w:rPr>
          <w:b/>
          <w:bCs/>
        </w:rPr>
        <w:softHyphen/>
      </w:r>
      <w:r>
        <w:rPr>
          <w:b/>
          <w:bCs/>
        </w:rPr>
        <w:softHyphen/>
      </w:r>
      <w:r>
        <w:rPr>
          <w:b/>
          <w:bCs/>
        </w:rPr>
        <w:softHyphen/>
      </w:r>
      <w:r>
        <w:rPr>
          <w:b/>
          <w:bCs/>
        </w:rPr>
        <w:softHyphen/>
      </w:r>
      <w:r>
        <w:rPr>
          <w:b/>
          <w:bCs/>
        </w:rPr>
        <w:softHyphen/>
      </w:r>
      <w:r>
        <w:t>- медиафайлы, размещённые на сайте. В основном там содержатся изображения для интерфейса сайта и постеры</w:t>
      </w:r>
      <w:r w:rsidRPr="006F32CF">
        <w:t>/</w:t>
      </w:r>
      <w:r>
        <w:t>кадры для статьи и тайтлов.</w:t>
      </w:r>
    </w:p>
    <w:p w14:paraId="75452DB1" w14:textId="77777777" w:rsidR="006F32CF" w:rsidRPr="005C0D6B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media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articles</w:t>
      </w:r>
      <w:r w:rsidRPr="006F32CF">
        <w:rPr>
          <w:b/>
          <w:bCs/>
        </w:rPr>
        <w:t xml:space="preserve"> </w:t>
      </w:r>
      <w:r>
        <w:t>– изображения для статьи. Кадры из сериала</w:t>
      </w:r>
      <w:r w:rsidRPr="006F32CF">
        <w:t>/</w:t>
      </w:r>
      <w:r>
        <w:t>фильма и обложки</w:t>
      </w:r>
      <w:r w:rsidRPr="006F32CF">
        <w:t>.</w:t>
      </w:r>
    </w:p>
    <w:p w14:paraId="1B3A11B5" w14:textId="77777777" w:rsid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media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icon</w:t>
      </w:r>
      <w:r w:rsidRPr="006F32CF">
        <w:rPr>
          <w:b/>
          <w:bCs/>
        </w:rPr>
        <w:t xml:space="preserve"> </w:t>
      </w:r>
      <w:r w:rsidRPr="006F32CF">
        <w:t xml:space="preserve">– </w:t>
      </w:r>
      <w:r>
        <w:t>директория, содержащее иконки для элементов сайта.</w:t>
      </w:r>
    </w:p>
    <w:p w14:paraId="3C883C59" w14:textId="470C27E0" w:rsidR="00846C4A" w:rsidRP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media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poster</w:t>
      </w:r>
      <w:r w:rsidRPr="006F32CF">
        <w:rPr>
          <w:b/>
          <w:bCs/>
        </w:rPr>
        <w:t xml:space="preserve"> </w:t>
      </w:r>
      <w:r w:rsidRPr="006F32CF">
        <w:t xml:space="preserve">– </w:t>
      </w:r>
      <w:r>
        <w:t>постеры для описания тайтлов.</w:t>
      </w:r>
    </w:p>
    <w:p w14:paraId="19FD2408" w14:textId="3AC7FCFA" w:rsidR="009860DA" w:rsidRPr="009860DA" w:rsidRDefault="00077549" w:rsidP="009860DA">
      <w:pPr>
        <w:pStyle w:val="24"/>
      </w:pPr>
      <w:r w:rsidRPr="00077549">
        <w:rPr>
          <w:b/>
          <w:bCs/>
        </w:rPr>
        <w:t>/</w:t>
      </w:r>
      <w:r w:rsidR="009860DA" w:rsidRPr="009860DA">
        <w:rPr>
          <w:b/>
          <w:bCs/>
        </w:rPr>
        <w:t>css/</w:t>
      </w:r>
      <w:r w:rsidR="009860DA" w:rsidRPr="009860DA">
        <w:t xml:space="preserve"> — каталог с</w:t>
      </w:r>
      <w:r w:rsidR="00675F6C">
        <w:t xml:space="preserve"> </w:t>
      </w:r>
      <w:r w:rsidR="009860DA" w:rsidRPr="009860DA">
        <w:t>файлами таблиц</w:t>
      </w:r>
      <w:r w:rsidR="006A09DC">
        <w:t xml:space="preserve"> </w:t>
      </w:r>
      <w:r w:rsidR="009860DA" w:rsidRPr="009860DA">
        <w:t>стилей</w:t>
      </w:r>
      <w:r w:rsidR="006C412C">
        <w:t>.</w:t>
      </w:r>
    </w:p>
    <w:p w14:paraId="1F5C0519" w14:textId="77777777" w:rsidR="009860DA" w:rsidRPr="009860DA" w:rsidRDefault="009860DA" w:rsidP="009860DA">
      <w:pPr>
        <w:pStyle w:val="24"/>
      </w:pPr>
      <w:r w:rsidRPr="009860DA">
        <w:t>Также в корне сайта находится файл index.html, который является главной страницей ресурса. Это соответствует принятой структуре размещения веб-проектов и позволяет браузеру по умолчанию загружать именно его при обращении к сайту.</w:t>
      </w:r>
    </w:p>
    <w:p w14:paraId="283C60C8" w14:textId="2262FC87" w:rsidR="009860DA" w:rsidRPr="009860DA" w:rsidRDefault="00077549" w:rsidP="009860DA">
      <w:pPr>
        <w:pStyle w:val="24"/>
      </w:pPr>
      <w:r>
        <w:t>Выбирая имена к папкам, необходимо было определить для каждой директории роль внутри проекта</w:t>
      </w:r>
      <w:r w:rsidR="009860DA" w:rsidRPr="009860DA">
        <w:t>. Каждый файл назван так, чтобы при просмотре структуры проекта сразу было ясно, к какому содержимому он относится. Такой подход особенно важен при масштабировании проекта или при работе в команде.</w:t>
      </w:r>
    </w:p>
    <w:p w14:paraId="4419BE83" w14:textId="027E3534" w:rsidR="00957483" w:rsidRPr="009860DA" w:rsidRDefault="009860DA" w:rsidP="00957483">
      <w:pPr>
        <w:pStyle w:val="24"/>
      </w:pPr>
      <w:r w:rsidRPr="009860DA">
        <w:t>Таким образом, выбранная структура каталогов обеспечивает как порядок и чистоту в проекте, так и простоту его масштабирования и сопровождения в будущем.</w:t>
      </w:r>
    </w:p>
    <w:p w14:paraId="27B35A3F" w14:textId="77777777" w:rsidR="009860DA" w:rsidRDefault="009860DA" w:rsidP="009860DA">
      <w:pPr>
        <w:pStyle w:val="2"/>
      </w:pPr>
      <w:bookmarkStart w:id="9" w:name="_Toc198860669"/>
      <w:r w:rsidRPr="00465903">
        <w:lastRenderedPageBreak/>
        <w:t>Создание</w:t>
      </w:r>
      <w:r w:rsidRPr="00E57A35">
        <w:t xml:space="preserve"> прототипа.</w:t>
      </w:r>
      <w:bookmarkEnd w:id="9"/>
    </w:p>
    <w:p w14:paraId="27B072E7" w14:textId="77777777" w:rsidR="00214A58" w:rsidRDefault="00214A58" w:rsidP="00214A58">
      <w:pPr>
        <w:pStyle w:val="24"/>
        <w:rPr>
          <w:sz w:val="24"/>
          <w:lang w:eastAsia="ru-RU"/>
        </w:rPr>
      </w:pPr>
      <w:r>
        <w:t>На этапе разработки прототипа веб-сайта была реализована блочная структура страниц с применением каскадных таблиц стилей (CSS), что соответствует актуальным тенденциям в сфере веб-разработки. Такой подход обеспечивает гибкость построения макета, упрощает реализацию адаптивного дизайна и позволяет корректно отображать содержимое на устройствах с различными разрешениями экрана.</w:t>
      </w:r>
    </w:p>
    <w:p w14:paraId="3734E2A8" w14:textId="77777777" w:rsidR="00214A58" w:rsidRDefault="00214A58" w:rsidP="00214A58">
      <w:pPr>
        <w:pStyle w:val="24"/>
      </w:pPr>
      <w:r>
        <w:t>Проектирование основы сайта стало важным этапом, на котором были выделены ключевые структурные элементы страниц: шапка, основной контентный блок, боковая панель и подвал. Это позволило заранее определить логическое размещение элементов, сформировать интуитивно понятную навигацию и обеспечить удобное восприятие информации. Кроме того, заранее продуманная структура страниц способствовала организации логики переходов и упорядочиванию отображаемого контента.</w:t>
      </w:r>
    </w:p>
    <w:p w14:paraId="02E81F9A" w14:textId="71D0927E" w:rsidR="00214A58" w:rsidRDefault="00214A58" w:rsidP="00214A58">
      <w:pPr>
        <w:pStyle w:val="24"/>
      </w:pPr>
      <w:r>
        <w:t>С целью обеспечения адаптивности интерфейса были подготовлены два макета, ориентированные на разные типы устройств. Прототип главной страницы для настольных компьютеров и планшетов (см. Приложение А) включает все элементы структуры: верхнюю полосу, отступы, заголовок сайта, постер, основной контент, боковую панель и подвал с контактной информацией. Данный вариант ориентирован на экраны с большой шириной и обеспечивает полный доступ ко всем функциям сайта.</w:t>
      </w:r>
    </w:p>
    <w:p w14:paraId="0D0EF6D4" w14:textId="76F35090" w:rsidR="00214A58" w:rsidRDefault="00214A58" w:rsidP="00214A58">
      <w:pPr>
        <w:pStyle w:val="24"/>
      </w:pPr>
      <w:r>
        <w:t>Макет для мобильных устройств (см. Приложение Б) представляет собой наиболее компактный вариант. Боковая панель перемещена в нижнюю часть страницы, а элементы меню размещены вертикально, обеспечивая удобное взаимодействие с сайтом на небольших экранах.</w:t>
      </w:r>
    </w:p>
    <w:p w14:paraId="121FDB84" w14:textId="5B4E9EB0" w:rsidR="00214A58" w:rsidRDefault="00214A58" w:rsidP="00214A58">
      <w:pPr>
        <w:pStyle w:val="24"/>
      </w:pPr>
      <w:r>
        <w:t>Разработка данных прототипов позволила на ранней стадии выявить особенности поведения интерфейса при изменении размеров экрана, а также определить</w:t>
      </w:r>
      <w:r w:rsidR="007C700E">
        <w:t xml:space="preserve"> трудности</w:t>
      </w:r>
      <w:r>
        <w:t xml:space="preserve"> в адаптивной верстке. Это стало важной основой для дальнейшей реализации сайта, направленной на достижение корректного отображения и высокой удобства использования на всех типах устройств.</w:t>
      </w:r>
    </w:p>
    <w:p w14:paraId="2699EDAB" w14:textId="0FA4CCA0" w:rsidR="009860DA" w:rsidRDefault="009860DA" w:rsidP="00822A97">
      <w:pPr>
        <w:pStyle w:val="2"/>
      </w:pPr>
      <w:bookmarkStart w:id="10" w:name="_Toc198860670"/>
      <w:r w:rsidRPr="00E57A35">
        <w:lastRenderedPageBreak/>
        <w:t>Разработка и наполнение HTML-страниц</w:t>
      </w:r>
      <w:bookmarkEnd w:id="10"/>
    </w:p>
    <w:p w14:paraId="09EE01C0" w14:textId="77777777" w:rsidR="00094155" w:rsidRPr="00094155" w:rsidRDefault="00094155" w:rsidP="00094155">
      <w:pPr>
        <w:pStyle w:val="24"/>
      </w:pPr>
      <w:r w:rsidRPr="00094155">
        <w:t>В процессе разработки сайта особое внимание уделялось оформлению навигации с учётом принципов простоты, удобства и читабельности. Целью было сделать так, чтобы пользователь мог быстро и легко перейти на любую страницу веб-сайта, включая главную.</w:t>
      </w:r>
    </w:p>
    <w:p w14:paraId="0AC5CD8A" w14:textId="0BF22552" w:rsidR="00094155" w:rsidRPr="00094155" w:rsidRDefault="00094155" w:rsidP="00094155">
      <w:pPr>
        <w:pStyle w:val="24"/>
      </w:pPr>
      <w:r w:rsidRPr="00094155">
        <w:t>Для этого на каждой странице сайта реализована верхняя панель навигации с</w:t>
      </w:r>
      <w:r w:rsidR="007C700E">
        <w:t xml:space="preserve"> подписями страниц</w:t>
      </w:r>
      <w:r w:rsidRPr="00094155">
        <w:t xml:space="preserve">, которые связаны ссылкой на </w:t>
      </w:r>
      <w:r w:rsidR="007C700E">
        <w:t xml:space="preserve">каждый раздел (в том числе и </w:t>
      </w:r>
      <w:r w:rsidR="007C700E">
        <w:rPr>
          <w:lang w:val="en-US"/>
        </w:rPr>
        <w:t>index</w:t>
      </w:r>
      <w:r w:rsidR="007C700E" w:rsidRPr="007C700E">
        <w:t>.</w:t>
      </w:r>
      <w:r w:rsidR="007C700E">
        <w:rPr>
          <w:lang w:val="en-US"/>
        </w:rPr>
        <w:t>html</w:t>
      </w:r>
      <w:r w:rsidR="007C700E" w:rsidRPr="007C700E">
        <w:t xml:space="preserve"> </w:t>
      </w:r>
      <w:r w:rsidR="007C700E">
        <w:t>–</w:t>
      </w:r>
      <w:r w:rsidR="007C700E" w:rsidRPr="007C700E">
        <w:t xml:space="preserve"> </w:t>
      </w:r>
      <w:r w:rsidR="007C700E">
        <w:t>главная страница)</w:t>
      </w:r>
      <w:r w:rsidRPr="00094155">
        <w:t>. Такое решение позволяет пользователю, попавшему на любую страницу, даже напрямую из поисковой системы, понимать, что он находится в рамках единого сайта, и быстро перейти к другим разделам.</w:t>
      </w:r>
    </w:p>
    <w:p w14:paraId="616ACFBE" w14:textId="67F409C9" w:rsidR="00094155" w:rsidRPr="00094155" w:rsidRDefault="00094155" w:rsidP="00094155">
      <w:pPr>
        <w:pStyle w:val="24"/>
      </w:pPr>
      <w:r w:rsidRPr="00094155">
        <w:t xml:space="preserve">Навигационное меню оформлено в виде горизонтального списка ссылок на основные разделы сайта: Главная, </w:t>
      </w:r>
      <w:r w:rsidR="007C700E">
        <w:t>Кино</w:t>
      </w:r>
      <w:r w:rsidRPr="00094155">
        <w:t xml:space="preserve">, </w:t>
      </w:r>
      <w:r w:rsidR="007C700E">
        <w:t>Сериалы</w:t>
      </w:r>
      <w:r w:rsidRPr="00094155">
        <w:t xml:space="preserve">, </w:t>
      </w:r>
      <w:r w:rsidR="007C700E">
        <w:t>Тайтлы</w:t>
      </w:r>
      <w:r w:rsidRPr="00094155">
        <w:t>. Это обеспечивает простоту ориентации и удобство перехода по сайту.</w:t>
      </w:r>
    </w:p>
    <w:p w14:paraId="3CF0A7C6" w14:textId="24919B02" w:rsidR="00141ED3" w:rsidRPr="009E61B3" w:rsidRDefault="00094155" w:rsidP="009E61B3">
      <w:pPr>
        <w:pStyle w:val="24"/>
      </w:pPr>
      <w:r w:rsidRPr="00094155">
        <w:t>Важным элементом дизайна является адаптивность навигации и структуры страниц. Используются медиазапросы, которые обеспечивают перестройку макета под разные размеры экранов — от больших десктопов до мобильных устройств. Например, при узких экранах меню меняет горизонтальное расположение на вертикальное, а ключевые элементы —</w:t>
      </w:r>
      <w:r w:rsidR="008316A6">
        <w:t xml:space="preserve"> боковая панель </w:t>
      </w:r>
      <w:r w:rsidRPr="00094155">
        <w:t>—</w:t>
      </w:r>
      <w:r w:rsidR="008316A6">
        <w:t xml:space="preserve">перемещается </w:t>
      </w:r>
      <w:r w:rsidRPr="00094155">
        <w:t>в</w:t>
      </w:r>
      <w:r w:rsidR="008316A6">
        <w:t>низ</w:t>
      </w:r>
      <w:r w:rsidRPr="00094155">
        <w:t xml:space="preserve"> для сохранения удобочитаемости.</w:t>
      </w:r>
    </w:p>
    <w:p w14:paraId="66A16336" w14:textId="77777777" w:rsidR="00094155" w:rsidRPr="00094155" w:rsidRDefault="00094155" w:rsidP="00094155">
      <w:pPr>
        <w:pStyle w:val="24"/>
        <w:rPr>
          <w:b/>
          <w:bCs/>
        </w:rPr>
      </w:pPr>
      <w:r w:rsidRPr="00094155">
        <w:rPr>
          <w:b/>
          <w:bCs/>
        </w:rPr>
        <w:t>Организация структуры файлов и ссылок</w:t>
      </w:r>
    </w:p>
    <w:p w14:paraId="5867F33F" w14:textId="77777777" w:rsidR="00094155" w:rsidRPr="00094155" w:rsidRDefault="00094155" w:rsidP="00094155">
      <w:pPr>
        <w:pStyle w:val="24"/>
      </w:pPr>
      <w:r w:rsidRPr="00094155">
        <w:t>Материалы сайта разбиты по файлам и папкам согласно логической структуре:</w:t>
      </w:r>
    </w:p>
    <w:p w14:paraId="26EB8F8E" w14:textId="77777777" w:rsidR="00094155" w:rsidRPr="00094155" w:rsidRDefault="00094155" w:rsidP="00094155">
      <w:pPr>
        <w:pStyle w:val="24"/>
        <w:numPr>
          <w:ilvl w:val="0"/>
          <w:numId w:val="33"/>
        </w:numPr>
        <w:ind w:left="709" w:hanging="425"/>
      </w:pPr>
      <w:r w:rsidRPr="00094155">
        <w:t>Главная страница — index.html</w:t>
      </w:r>
    </w:p>
    <w:p w14:paraId="35EF01FE" w14:textId="283AC75B" w:rsidR="00094155" w:rsidRDefault="00094155" w:rsidP="00094155">
      <w:pPr>
        <w:pStyle w:val="24"/>
        <w:numPr>
          <w:ilvl w:val="0"/>
          <w:numId w:val="33"/>
        </w:numPr>
        <w:ind w:left="709" w:hanging="425"/>
      </w:pPr>
      <w:r w:rsidRPr="00094155">
        <w:t>Раздел «</w:t>
      </w:r>
      <w:r w:rsidR="008316A6">
        <w:t>Фильмы</w:t>
      </w:r>
      <w:r w:rsidRPr="00094155">
        <w:t>» —</w:t>
      </w:r>
      <w:r w:rsidR="008316A6">
        <w:rPr>
          <w:lang w:val="en-US"/>
        </w:rPr>
        <w:t xml:space="preserve"> movies</w:t>
      </w:r>
      <w:r w:rsidRPr="00094155">
        <w:t>.html</w:t>
      </w:r>
    </w:p>
    <w:p w14:paraId="461CD050" w14:textId="41452825" w:rsidR="008316A6" w:rsidRPr="00094155" w:rsidRDefault="008316A6" w:rsidP="008316A6">
      <w:pPr>
        <w:pStyle w:val="24"/>
        <w:numPr>
          <w:ilvl w:val="0"/>
          <w:numId w:val="33"/>
        </w:numPr>
        <w:ind w:left="709" w:hanging="425"/>
      </w:pPr>
      <w:r>
        <w:t xml:space="preserve">Раздел «Сериалы» </w:t>
      </w:r>
      <w:r w:rsidRPr="00094155">
        <w:t>—</w:t>
      </w:r>
      <w:r>
        <w:rPr>
          <w:lang w:val="en-US"/>
        </w:rPr>
        <w:t xml:space="preserve"> serials.html</w:t>
      </w:r>
    </w:p>
    <w:p w14:paraId="2D2C4B16" w14:textId="567131B7" w:rsidR="00094155" w:rsidRPr="00094155" w:rsidRDefault="00094155" w:rsidP="00094155">
      <w:pPr>
        <w:pStyle w:val="24"/>
        <w:numPr>
          <w:ilvl w:val="0"/>
          <w:numId w:val="33"/>
        </w:numPr>
        <w:ind w:left="709" w:hanging="425"/>
      </w:pPr>
      <w:r w:rsidRPr="00094155">
        <w:t xml:space="preserve">Статьи — отдельные страницы в папке </w:t>
      </w:r>
      <w:r w:rsidR="00097523" w:rsidRPr="00097523">
        <w:t>/</w:t>
      </w:r>
      <w:r w:rsidR="00097523">
        <w:rPr>
          <w:lang w:val="en-US"/>
        </w:rPr>
        <w:t>pages</w:t>
      </w:r>
      <w:r w:rsidR="00097523" w:rsidRPr="00097523">
        <w:t>/</w:t>
      </w:r>
      <w:r w:rsidRPr="00094155">
        <w:t>article/</w:t>
      </w:r>
    </w:p>
    <w:p w14:paraId="7195892F" w14:textId="782079A7" w:rsidR="00097523" w:rsidRPr="00097523" w:rsidRDefault="00097523" w:rsidP="00097523">
      <w:pPr>
        <w:pStyle w:val="24"/>
        <w:numPr>
          <w:ilvl w:val="0"/>
          <w:numId w:val="33"/>
        </w:numPr>
        <w:ind w:left="709" w:hanging="425"/>
        <w:rPr>
          <w:lang w:val="en-US"/>
        </w:rPr>
      </w:pPr>
      <w:r>
        <w:t>Тайтлы</w:t>
      </w:r>
      <w:r w:rsidR="00094155" w:rsidRPr="00097523">
        <w:rPr>
          <w:lang w:val="en-US"/>
        </w:rPr>
        <w:t xml:space="preserve"> — </w:t>
      </w:r>
      <w:r>
        <w:rPr>
          <w:lang w:val="en-US"/>
        </w:rPr>
        <w:t>titles</w:t>
      </w:r>
      <w:r w:rsidR="00094155" w:rsidRPr="00097523">
        <w:rPr>
          <w:lang w:val="en-US"/>
        </w:rPr>
        <w:t>.html</w:t>
      </w:r>
      <w:r w:rsidRPr="00097523">
        <w:rPr>
          <w:lang w:val="en-US"/>
        </w:rPr>
        <w:t xml:space="preserve"> </w:t>
      </w:r>
      <w:r>
        <w:t>и</w:t>
      </w:r>
      <w:r w:rsidRPr="00097523">
        <w:rPr>
          <w:lang w:val="en-US"/>
        </w:rPr>
        <w:t xml:space="preserve"> </w:t>
      </w:r>
      <w:r>
        <w:t>в</w:t>
      </w:r>
      <w:r w:rsidRPr="00097523">
        <w:rPr>
          <w:lang w:val="en-US"/>
        </w:rPr>
        <w:t xml:space="preserve"> /</w:t>
      </w:r>
      <w:r>
        <w:rPr>
          <w:lang w:val="en-US"/>
        </w:rPr>
        <w:t>pages/titles/</w:t>
      </w:r>
    </w:p>
    <w:p w14:paraId="724FB7D9" w14:textId="77777777" w:rsidR="00094155" w:rsidRPr="00094155" w:rsidRDefault="00094155" w:rsidP="00094155">
      <w:pPr>
        <w:pStyle w:val="24"/>
        <w:numPr>
          <w:ilvl w:val="0"/>
          <w:numId w:val="33"/>
        </w:numPr>
        <w:ind w:left="709" w:hanging="425"/>
      </w:pPr>
      <w:r w:rsidRPr="00094155">
        <w:t>Информация о проекте — about.html</w:t>
      </w:r>
    </w:p>
    <w:p w14:paraId="774CE1E9" w14:textId="77777777" w:rsidR="00094155" w:rsidRPr="00094155" w:rsidRDefault="00094155" w:rsidP="00094155">
      <w:pPr>
        <w:pStyle w:val="24"/>
      </w:pPr>
      <w:r w:rsidRPr="00094155">
        <w:lastRenderedPageBreak/>
        <w:t>Все ссылки внутри сайта реализованы относительными, что позволяет корректно функционировать при переносе сайта на разные серверы.</w:t>
      </w:r>
    </w:p>
    <w:p w14:paraId="5B839F01" w14:textId="77777777" w:rsidR="00094155" w:rsidRPr="00094155" w:rsidRDefault="00094155" w:rsidP="00094155">
      <w:pPr>
        <w:pStyle w:val="24"/>
        <w:rPr>
          <w:b/>
          <w:bCs/>
        </w:rPr>
      </w:pPr>
      <w:r w:rsidRPr="00094155">
        <w:rPr>
          <w:b/>
          <w:bCs/>
        </w:rPr>
        <w:t>Наполнение страниц</w:t>
      </w:r>
    </w:p>
    <w:p w14:paraId="6377D0D6" w14:textId="77777777" w:rsidR="00094155" w:rsidRPr="00094155" w:rsidRDefault="00094155" w:rsidP="00094155">
      <w:pPr>
        <w:pStyle w:val="24"/>
      </w:pPr>
      <w:r w:rsidRPr="00094155">
        <w:t>Наполнение сайта осуществляется на основе созданных HTML-шаблонов, где структура страницы повторяется, а содержимое меняется в зависимости от тематики. В структуре каждой страницы используются:</w:t>
      </w:r>
    </w:p>
    <w:p w14:paraId="06939C07" w14:textId="77777777" w:rsidR="00094155" w:rsidRPr="00094155" w:rsidRDefault="00094155" w:rsidP="00E4062F">
      <w:pPr>
        <w:pStyle w:val="24"/>
        <w:numPr>
          <w:ilvl w:val="0"/>
          <w:numId w:val="34"/>
        </w:numPr>
        <w:ind w:left="709" w:hanging="425"/>
      </w:pPr>
      <w:r w:rsidRPr="00094155">
        <w:t>Заголовки (&lt;h1&gt;, &lt;h2&gt;, &lt;h3&gt;) для логической иерархии и SEO-оптимизации;</w:t>
      </w:r>
    </w:p>
    <w:p w14:paraId="67D57CCD" w14:textId="77777777" w:rsidR="00094155" w:rsidRPr="00094155" w:rsidRDefault="00094155" w:rsidP="00E4062F">
      <w:pPr>
        <w:pStyle w:val="24"/>
        <w:numPr>
          <w:ilvl w:val="0"/>
          <w:numId w:val="34"/>
        </w:numPr>
        <w:ind w:left="709" w:hanging="425"/>
      </w:pPr>
      <w:r w:rsidRPr="00094155">
        <w:t>Параграфы (&lt;p&gt;) для текстового контента;</w:t>
      </w:r>
    </w:p>
    <w:p w14:paraId="0421B086" w14:textId="135DCB0E" w:rsidR="00094155" w:rsidRPr="00094155" w:rsidRDefault="00094155" w:rsidP="00E4062F">
      <w:pPr>
        <w:pStyle w:val="24"/>
        <w:numPr>
          <w:ilvl w:val="0"/>
          <w:numId w:val="34"/>
        </w:numPr>
        <w:ind w:left="709" w:hanging="425"/>
      </w:pPr>
      <w:r w:rsidRPr="00094155">
        <w:t>Списки (&lt;ul&gt;) для перечислений и улучшения восприятия информации;</w:t>
      </w:r>
    </w:p>
    <w:p w14:paraId="1B7DB550" w14:textId="4CDA5933" w:rsidR="00094155" w:rsidRPr="00094155" w:rsidRDefault="00094155" w:rsidP="00E4062F">
      <w:pPr>
        <w:pStyle w:val="24"/>
        <w:numPr>
          <w:ilvl w:val="0"/>
          <w:numId w:val="34"/>
        </w:numPr>
        <w:ind w:left="709" w:hanging="425"/>
      </w:pPr>
      <w:r w:rsidRPr="00094155">
        <w:t>Семантические элементы (</w:t>
      </w:r>
      <w:r w:rsidR="00EE60A1" w:rsidRPr="00EE60A1">
        <w:t>&lt;</w:t>
      </w:r>
      <w:r w:rsidR="00EE60A1">
        <w:rPr>
          <w:lang w:val="en-US"/>
        </w:rPr>
        <w:t>header</w:t>
      </w:r>
      <w:r w:rsidR="00EE60A1" w:rsidRPr="00EE60A1">
        <w:t xml:space="preserve">&gt;, </w:t>
      </w:r>
      <w:r w:rsidRPr="00094155">
        <w:t>&lt;article&gt;</w:t>
      </w:r>
      <w:r w:rsidR="00EE60A1" w:rsidRPr="00EE60A1">
        <w:t>,</w:t>
      </w:r>
      <w:r w:rsidRPr="00094155">
        <w:t xml:space="preserve"> &lt;nav&gt;, &lt;footer&gt;) для более чёткого описания структуры страницы.</w:t>
      </w:r>
    </w:p>
    <w:p w14:paraId="40A16D1E" w14:textId="1D997EEA" w:rsidR="00094155" w:rsidRPr="00094155" w:rsidRDefault="00094155" w:rsidP="00094155">
      <w:pPr>
        <w:pStyle w:val="24"/>
      </w:pPr>
      <w:r w:rsidRPr="00094155">
        <w:t>Например, на</w:t>
      </w:r>
      <w:r w:rsidR="006564DE">
        <w:t xml:space="preserve"> странице с описанием тайтла</w:t>
      </w:r>
      <w:r w:rsidRPr="00094155">
        <w:t xml:space="preserve"> используются теги &lt;</w:t>
      </w:r>
      <w:r w:rsidR="00097523">
        <w:rPr>
          <w:lang w:val="en-US"/>
        </w:rPr>
        <w:t>section</w:t>
      </w:r>
      <w:r w:rsidRPr="00094155">
        <w:t xml:space="preserve">&gt;, в которых внутри есть заголовки и </w:t>
      </w:r>
      <w:r w:rsidR="00097523">
        <w:t>таблицы</w:t>
      </w:r>
      <w:r w:rsidRPr="00094155">
        <w:t xml:space="preserve"> с </w:t>
      </w:r>
      <w:r w:rsidR="00097523">
        <w:t>описанием тайтлов.</w:t>
      </w:r>
    </w:p>
    <w:p w14:paraId="50F6C367" w14:textId="77777777" w:rsidR="00094155" w:rsidRPr="00094155" w:rsidRDefault="00094155" w:rsidP="00094155">
      <w:pPr>
        <w:pStyle w:val="24"/>
        <w:rPr>
          <w:b/>
          <w:bCs/>
        </w:rPr>
      </w:pPr>
      <w:r w:rsidRPr="00094155">
        <w:rPr>
          <w:b/>
          <w:bCs/>
        </w:rPr>
        <w:t>Ключевые метаданные первой страницы:</w:t>
      </w:r>
    </w:p>
    <w:p w14:paraId="25B33876" w14:textId="47025E3F" w:rsidR="00094155" w:rsidRPr="00ED035F" w:rsidRDefault="00094155" w:rsidP="00097523">
      <w:pPr>
        <w:pStyle w:val="24"/>
        <w:numPr>
          <w:ilvl w:val="0"/>
          <w:numId w:val="35"/>
        </w:numPr>
        <w:ind w:left="709" w:hanging="425"/>
      </w:pPr>
      <w:r w:rsidRPr="00ED035F">
        <w:t xml:space="preserve">Ключевые слова: </w:t>
      </w:r>
      <w:r w:rsidR="00097523" w:rsidRPr="00097523">
        <w:t>кинопоиск, кино</w:t>
      </w:r>
      <w:r w:rsidR="00097523">
        <w:t>, фильмы</w:t>
      </w:r>
      <w:r w:rsidR="00097523" w:rsidRPr="00097523">
        <w:t>, сериалы, проект, аниме, доннту, новости, статьи</w:t>
      </w:r>
    </w:p>
    <w:p w14:paraId="2C5F3561" w14:textId="27C21B53" w:rsidR="00094155" w:rsidRPr="00ED035F" w:rsidRDefault="00094155" w:rsidP="00ED035F">
      <w:pPr>
        <w:pStyle w:val="24"/>
        <w:numPr>
          <w:ilvl w:val="0"/>
          <w:numId w:val="35"/>
        </w:numPr>
        <w:ind w:left="709" w:hanging="425"/>
        <w:rPr>
          <w:lang w:val="en-US"/>
        </w:rPr>
      </w:pPr>
      <w:r w:rsidRPr="00ED035F">
        <w:t>Используемый стандарт: HTML5</w:t>
      </w:r>
    </w:p>
    <w:p w14:paraId="5B8F9E62" w14:textId="77777777" w:rsidR="00094155" w:rsidRPr="00ED035F" w:rsidRDefault="00094155" w:rsidP="00ED035F">
      <w:pPr>
        <w:pStyle w:val="24"/>
        <w:numPr>
          <w:ilvl w:val="0"/>
          <w:numId w:val="35"/>
        </w:numPr>
        <w:ind w:left="709" w:hanging="425"/>
      </w:pPr>
      <w:r w:rsidRPr="00ED035F">
        <w:t>Язык сайта: русский (lang="ru")</w:t>
      </w:r>
    </w:p>
    <w:p w14:paraId="0DF0BC17" w14:textId="65E7899D" w:rsidR="00891DC4" w:rsidRPr="005B7523" w:rsidRDefault="00094155" w:rsidP="005B7523">
      <w:pPr>
        <w:pStyle w:val="24"/>
        <w:numPr>
          <w:ilvl w:val="0"/>
          <w:numId w:val="35"/>
        </w:numPr>
        <w:ind w:left="709" w:hanging="425"/>
        <w:rPr>
          <w:lang w:val="en-US"/>
        </w:rPr>
      </w:pPr>
      <w:r w:rsidRPr="00ED035F">
        <w:t>Кодировка</w:t>
      </w:r>
      <w:r w:rsidRPr="00ED035F">
        <w:rPr>
          <w:lang w:val="en-US"/>
        </w:rPr>
        <w:t xml:space="preserve">: UTF-8 </w:t>
      </w:r>
    </w:p>
    <w:p w14:paraId="6C29CD4F" w14:textId="23512EE8" w:rsidR="006564DE" w:rsidRDefault="00094155" w:rsidP="005B7523">
      <w:pPr>
        <w:pStyle w:val="24"/>
      </w:pPr>
      <w:r w:rsidRPr="00094155">
        <w:t>Такой подход к созданию сайта обеспечивает удобство использования для посетителей, правильное индексирование поисковыми системами и поддержку адаптивного дизайна, что особенно важно в современном мире с многообразием устройств доступа к Интернету.</w:t>
      </w:r>
    </w:p>
    <w:p w14:paraId="285A17D6" w14:textId="0501436B" w:rsidR="009020CC" w:rsidRPr="006564DE" w:rsidRDefault="006564DE" w:rsidP="006564DE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7A3F773C" w14:textId="78FCA722" w:rsidR="009860DA" w:rsidRDefault="009860DA" w:rsidP="009860DA">
      <w:pPr>
        <w:pStyle w:val="2"/>
      </w:pPr>
      <w:bookmarkStart w:id="11" w:name="_Toc198860671"/>
      <w:r w:rsidRPr="00E57A35">
        <w:lastRenderedPageBreak/>
        <w:t>Разработка стилей для реализации интерфейса Web-сайта</w:t>
      </w:r>
      <w:bookmarkEnd w:id="11"/>
    </w:p>
    <w:p w14:paraId="6DF602EF" w14:textId="1468242D" w:rsidR="008D5F90" w:rsidRPr="008D5F90" w:rsidRDefault="008D5F90" w:rsidP="008D5F90">
      <w:pPr>
        <w:pStyle w:val="24"/>
      </w:pPr>
      <w:r w:rsidRPr="008D5F90">
        <w:t>В процессе разработки веб-страницы использовалось большое количество CSS-стилей</w:t>
      </w:r>
      <w:r w:rsidR="006564DE">
        <w:t xml:space="preserve"> по разным файлам</w:t>
      </w:r>
      <w:r w:rsidRPr="008D5F90">
        <w:t>, чтобы добиться как чёткой структуры размещения элементов, так и эстетически привлекательного оформления. Стили применялись для различных целей:</w:t>
      </w:r>
    </w:p>
    <w:p w14:paraId="11DB8AE1" w14:textId="77777777" w:rsidR="008D5F90" w:rsidRPr="008D5F90" w:rsidRDefault="008D5F90" w:rsidP="008D5F90">
      <w:pPr>
        <w:pStyle w:val="24"/>
        <w:numPr>
          <w:ilvl w:val="0"/>
          <w:numId w:val="25"/>
        </w:numPr>
        <w:ind w:hanging="436"/>
      </w:pPr>
      <w:r w:rsidRPr="008D5F90">
        <w:t>для управления положением элементов на странице с помощью CSS Grid и Flexbox;</w:t>
      </w:r>
    </w:p>
    <w:p w14:paraId="2E6B9D8D" w14:textId="77777777" w:rsidR="008D5F90" w:rsidRPr="008D5F90" w:rsidRDefault="008D5F90" w:rsidP="008D5F90">
      <w:pPr>
        <w:pStyle w:val="24"/>
        <w:numPr>
          <w:ilvl w:val="0"/>
          <w:numId w:val="25"/>
        </w:numPr>
        <w:ind w:hanging="436"/>
      </w:pPr>
      <w:r w:rsidRPr="008D5F90">
        <w:t>для оформления текста — отступов, выравнивания, начертания;</w:t>
      </w:r>
    </w:p>
    <w:p w14:paraId="7187EC75" w14:textId="6041752D" w:rsidR="008D5F90" w:rsidRPr="008D5F90" w:rsidRDefault="008D5F90" w:rsidP="008D5F90">
      <w:pPr>
        <w:pStyle w:val="24"/>
        <w:numPr>
          <w:ilvl w:val="0"/>
          <w:numId w:val="25"/>
        </w:numPr>
        <w:ind w:hanging="436"/>
      </w:pPr>
      <w:r w:rsidRPr="008D5F90">
        <w:t>для визуального представления изображений и блоков, включая</w:t>
      </w:r>
      <w:r w:rsidR="006564DE">
        <w:t xml:space="preserve"> </w:t>
      </w:r>
      <w:r w:rsidRPr="008D5F90">
        <w:t>рамки, скругления и цвета;</w:t>
      </w:r>
    </w:p>
    <w:p w14:paraId="39BF6D1A" w14:textId="3798944B" w:rsidR="008D5F90" w:rsidRPr="008D5F90" w:rsidRDefault="008D5F90" w:rsidP="008D5F90">
      <w:pPr>
        <w:pStyle w:val="24"/>
      </w:pPr>
      <w:r w:rsidRPr="008D5F90">
        <w:t>Всё это в совокупности позволило создать адаптивный, функциональный и визуально сбалансированный макет, соответствующий структуре, заданной шаблоном. Ниже подробно рассматриваются основные блоки страницы и применённые к ним стили.</w:t>
      </w:r>
    </w:p>
    <w:p w14:paraId="4DEF47C8" w14:textId="77671DD2" w:rsidR="009273A0" w:rsidRPr="009273A0" w:rsidRDefault="009273A0" w:rsidP="00902548">
      <w:pPr>
        <w:pStyle w:val="24"/>
      </w:pPr>
      <w:r w:rsidRPr="009273A0">
        <w:t xml:space="preserve">Для создания структуры страницы применена современная технология </w:t>
      </w:r>
      <w:r w:rsidRPr="00902548">
        <w:t>CSS Grid</w:t>
      </w:r>
      <w:r w:rsidRPr="009273A0">
        <w:t>, которая позволяет гибко управлять размещением блоков в виде сетки. Основной контейнер — это элемент, которому задаются параметры</w:t>
      </w:r>
      <w:r w:rsidR="001D4DC3" w:rsidRPr="001D4DC3">
        <w:t xml:space="preserve"> </w:t>
      </w:r>
      <w:r w:rsidR="001D4DC3">
        <w:t>деления</w:t>
      </w:r>
      <w:r w:rsidRPr="009273A0">
        <w:t xml:space="preserve"> через следующие свойства:</w:t>
      </w:r>
    </w:p>
    <w:p w14:paraId="212B5AB8" w14:textId="77777777" w:rsidR="001D4DC3" w:rsidRPr="001D4DC3" w:rsidRDefault="001D4DC3" w:rsidP="00110CE5">
      <w:pPr>
        <w:pStyle w:val="24"/>
        <w:spacing w:line="240" w:lineRule="auto"/>
        <w:rPr>
          <w:rFonts w:ascii="Arial" w:hAnsi="Arial"/>
          <w:lang w:val="en-US"/>
        </w:rPr>
      </w:pPr>
      <w:r w:rsidRPr="001D4DC3">
        <w:rPr>
          <w:rFonts w:ascii="Arial" w:hAnsi="Arial"/>
          <w:lang w:val="en-US"/>
        </w:rPr>
        <w:t>.content {</w:t>
      </w:r>
    </w:p>
    <w:p w14:paraId="17440728" w14:textId="77777777" w:rsidR="001D4DC3" w:rsidRPr="001D4DC3" w:rsidRDefault="001D4DC3" w:rsidP="00110CE5">
      <w:pPr>
        <w:pStyle w:val="24"/>
        <w:spacing w:line="240" w:lineRule="auto"/>
        <w:rPr>
          <w:rFonts w:ascii="Arial" w:hAnsi="Arial"/>
          <w:lang w:val="en-US"/>
        </w:rPr>
      </w:pPr>
      <w:r w:rsidRPr="001D4DC3">
        <w:rPr>
          <w:rFonts w:ascii="Arial" w:hAnsi="Arial"/>
          <w:lang w:val="en-US"/>
        </w:rPr>
        <w:t>    display: grid;</w:t>
      </w:r>
    </w:p>
    <w:p w14:paraId="27D359DB" w14:textId="77777777" w:rsidR="001D4DC3" w:rsidRPr="001D4DC3" w:rsidRDefault="001D4DC3" w:rsidP="00110CE5">
      <w:pPr>
        <w:pStyle w:val="24"/>
        <w:spacing w:line="240" w:lineRule="auto"/>
        <w:rPr>
          <w:rFonts w:ascii="Arial" w:hAnsi="Arial"/>
          <w:lang w:val="en-US"/>
        </w:rPr>
      </w:pPr>
      <w:r w:rsidRPr="001D4DC3">
        <w:rPr>
          <w:rFonts w:ascii="Arial" w:hAnsi="Arial"/>
          <w:lang w:val="en-US"/>
        </w:rPr>
        <w:t>    grid-template-columns: [news] 60% [sidebar] 40%;</w:t>
      </w:r>
    </w:p>
    <w:p w14:paraId="722AF59B" w14:textId="77777777" w:rsidR="001D4DC3" w:rsidRPr="001D4DC3" w:rsidRDefault="001D4DC3" w:rsidP="00110CE5">
      <w:pPr>
        <w:pStyle w:val="24"/>
        <w:spacing w:line="240" w:lineRule="auto"/>
        <w:rPr>
          <w:rFonts w:ascii="Arial" w:hAnsi="Arial"/>
        </w:rPr>
      </w:pPr>
      <w:r w:rsidRPr="001D4DC3">
        <w:rPr>
          <w:rFonts w:ascii="Arial" w:hAnsi="Arial"/>
        </w:rPr>
        <w:t>}</w:t>
      </w:r>
    </w:p>
    <w:p w14:paraId="751D2D59" w14:textId="77777777" w:rsidR="001D4DC3" w:rsidRPr="001D4DC3" w:rsidRDefault="001D4DC3" w:rsidP="001D4DC3">
      <w:pPr>
        <w:pStyle w:val="24"/>
        <w:rPr>
          <w:rFonts w:ascii="Arial" w:hAnsi="Arial"/>
        </w:rPr>
      </w:pPr>
    </w:p>
    <w:p w14:paraId="1362057C" w14:textId="77777777" w:rsidR="009273A0" w:rsidRPr="009273A0" w:rsidRDefault="009273A0" w:rsidP="00902548">
      <w:pPr>
        <w:pStyle w:val="24"/>
      </w:pPr>
      <w:r w:rsidRPr="009273A0">
        <w:t>В этом примере:</w:t>
      </w:r>
    </w:p>
    <w:p w14:paraId="327932D9" w14:textId="68738C87" w:rsidR="009273A0" w:rsidRPr="009273A0" w:rsidRDefault="009273A0" w:rsidP="008D5F90">
      <w:pPr>
        <w:pStyle w:val="24"/>
        <w:numPr>
          <w:ilvl w:val="0"/>
          <w:numId w:val="26"/>
        </w:numPr>
        <w:ind w:left="709" w:hanging="425"/>
      </w:pPr>
      <w:r w:rsidRPr="00A04CEB">
        <w:rPr>
          <w:rStyle w:val="af3"/>
        </w:rPr>
        <w:t>grid-template-columns</w:t>
      </w:r>
      <w:r w:rsidR="00902548">
        <w:t xml:space="preserve"> </w:t>
      </w:r>
      <w:r w:rsidRPr="009273A0">
        <w:t>задаёт</w:t>
      </w:r>
      <w:r w:rsidR="001D4DC3">
        <w:t xml:space="preserve"> две</w:t>
      </w:r>
      <w:r w:rsidRPr="009273A0">
        <w:t xml:space="preserve"> колонки разной ширины в пропорциях;</w:t>
      </w:r>
    </w:p>
    <w:p w14:paraId="40ED2FEC" w14:textId="665448C6" w:rsidR="001D4DC3" w:rsidRPr="001D4DC3" w:rsidRDefault="001D4DC3" w:rsidP="001D4DC3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0E5AD8C1" w14:textId="7CFA8DC4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lastRenderedPageBreak/>
        <w:t>Гибкая внутренняя компоновка через Flexbox</w:t>
      </w:r>
    </w:p>
    <w:p w14:paraId="4E3A2F31" w14:textId="77777777" w:rsidR="009273A0" w:rsidRPr="009273A0" w:rsidRDefault="009273A0" w:rsidP="00902548">
      <w:pPr>
        <w:pStyle w:val="24"/>
      </w:pPr>
      <w:r w:rsidRPr="009273A0">
        <w:t xml:space="preserve">Для выравнивания элементов внутри блоков используется </w:t>
      </w:r>
      <w:r w:rsidRPr="005F7B60">
        <w:t>Flexbox</w:t>
      </w:r>
      <w:r w:rsidRPr="009273A0">
        <w:t>. Это позволяет удобно управлять направлением, выравниванием и переносом вложенных элементов.</w:t>
      </w:r>
    </w:p>
    <w:p w14:paraId="29315BCB" w14:textId="4EBB378D" w:rsidR="009273A0" w:rsidRPr="009273A0" w:rsidRDefault="00110CE5" w:rsidP="00902548">
      <w:pPr>
        <w:pStyle w:val="24"/>
      </w:pPr>
      <w:r>
        <w:t>Пример для карточек в списке тайтлов</w:t>
      </w:r>
      <w:r w:rsidR="009273A0" w:rsidRPr="009273A0">
        <w:t>:</w:t>
      </w:r>
    </w:p>
    <w:p w14:paraId="3DABB6EF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list-titles {</w:t>
      </w:r>
    </w:p>
    <w:p w14:paraId="7F95B57A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margin: 1em;</w:t>
      </w:r>
    </w:p>
    <w:p w14:paraId="2D60148A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display: flex;</w:t>
      </w:r>
    </w:p>
    <w:p w14:paraId="5A00B87D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flex-wrap: wrap;</w:t>
      </w:r>
    </w:p>
    <w:p w14:paraId="68B282C0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flex-direction: column;</w:t>
      </w:r>
    </w:p>
    <w:p w14:paraId="234EFCCF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</w:t>
      </w:r>
      <w:r w:rsidRPr="00790C4E">
        <w:rPr>
          <w:rFonts w:ascii="Arial" w:hAnsi="Arial"/>
          <w:sz w:val="24"/>
          <w:szCs w:val="22"/>
        </w:rPr>
        <w:t>gap: 1em;</w:t>
      </w:r>
    </w:p>
    <w:p w14:paraId="28454ABF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545A8D00" w14:textId="08BE8447" w:rsidR="009273A0" w:rsidRPr="009273A0" w:rsidRDefault="009273A0" w:rsidP="008323D0">
      <w:pPr>
        <w:pStyle w:val="24"/>
      </w:pPr>
      <w:r w:rsidRPr="009273A0">
        <w:t>Пример вертикального центрирования и распределения в блоке с описанием:</w:t>
      </w:r>
    </w:p>
    <w:p w14:paraId="3DDC2FF6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left-column {</w:t>
      </w:r>
    </w:p>
    <w:p w14:paraId="4328B620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display: flex;</w:t>
      </w:r>
    </w:p>
    <w:p w14:paraId="0BDFC797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flex-direction: column;</w:t>
      </w:r>
    </w:p>
    <w:p w14:paraId="22F896CB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align-items: center;</w:t>
      </w:r>
    </w:p>
    <w:p w14:paraId="35BDA04B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width: 400px;</w:t>
      </w:r>
    </w:p>
    <w:p w14:paraId="46BB4014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4FE70DB2" w14:textId="1DFE0393" w:rsidR="009273A0" w:rsidRDefault="009273A0" w:rsidP="00902548">
      <w:pPr>
        <w:pStyle w:val="24"/>
      </w:pPr>
      <w:r w:rsidRPr="009273A0">
        <w:t>Свойства align-items: center и</w:t>
      </w:r>
      <w:r w:rsidR="00110CE5">
        <w:t xml:space="preserve"> </w:t>
      </w:r>
      <w:r w:rsidR="00110CE5">
        <w:rPr>
          <w:lang w:val="en-US"/>
        </w:rPr>
        <w:t>flex</w:t>
      </w:r>
      <w:r w:rsidR="00110CE5" w:rsidRPr="00110CE5">
        <w:t>-</w:t>
      </w:r>
      <w:r w:rsidR="00110CE5">
        <w:rPr>
          <w:lang w:val="en-US"/>
        </w:rPr>
        <w:t>direction</w:t>
      </w:r>
      <w:r w:rsidR="00110CE5" w:rsidRPr="00110CE5">
        <w:t xml:space="preserve">: </w:t>
      </w:r>
      <w:r w:rsidR="00110CE5">
        <w:rPr>
          <w:lang w:val="en-US"/>
        </w:rPr>
        <w:t>column</w:t>
      </w:r>
      <w:r w:rsidRPr="009273A0">
        <w:t xml:space="preserve"> позволяют выровнять элементы по вертикали и распределить пространство между ними.</w:t>
      </w:r>
    </w:p>
    <w:p w14:paraId="70844FF8" w14:textId="77777777" w:rsidR="003054BE" w:rsidRPr="009273A0" w:rsidRDefault="003054BE" w:rsidP="00902548">
      <w:pPr>
        <w:pStyle w:val="24"/>
      </w:pPr>
    </w:p>
    <w:p w14:paraId="6E0550CF" w14:textId="4D8E646A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>Текстовое оформление</w:t>
      </w:r>
    </w:p>
    <w:p w14:paraId="73167FD4" w14:textId="59866389" w:rsidR="009273A0" w:rsidRPr="003D104A" w:rsidRDefault="009273A0" w:rsidP="008323D0">
      <w:pPr>
        <w:pStyle w:val="24"/>
      </w:pPr>
      <w:r w:rsidRPr="009273A0">
        <w:t>Для работы с текстом используются базовые свойства CSS. Например, чтобы задать шрифт по умолчанию для всей страницы, используется универсальный селектор:</w:t>
      </w:r>
    </w:p>
    <w:p w14:paraId="491A266D" w14:textId="2A2FB5DA" w:rsidR="005F7B60" w:rsidRPr="00790C4E" w:rsidRDefault="009273A0" w:rsidP="00B804AE">
      <w:pPr>
        <w:pStyle w:val="af2"/>
        <w:rPr>
          <w:sz w:val="24"/>
          <w:szCs w:val="22"/>
          <w:lang w:val="en-US"/>
        </w:rPr>
      </w:pPr>
      <w:r w:rsidRPr="00790C4E">
        <w:rPr>
          <w:sz w:val="24"/>
          <w:szCs w:val="22"/>
          <w:lang w:val="en-US"/>
        </w:rPr>
        <w:t>* {</w:t>
      </w:r>
      <w:r w:rsidR="008323D0" w:rsidRPr="00790C4E">
        <w:rPr>
          <w:sz w:val="24"/>
          <w:szCs w:val="22"/>
          <w:lang w:val="en-US"/>
        </w:rPr>
        <w:t xml:space="preserve"> </w:t>
      </w:r>
      <w:r w:rsidR="00B804AE" w:rsidRPr="00790C4E">
        <w:rPr>
          <w:sz w:val="24"/>
          <w:szCs w:val="22"/>
          <w:lang w:val="en-US"/>
        </w:rPr>
        <w:t xml:space="preserve">    font-family: Arial, Helvetica, sans-serif; </w:t>
      </w:r>
      <w:r w:rsidRPr="00790C4E">
        <w:rPr>
          <w:sz w:val="24"/>
          <w:szCs w:val="22"/>
          <w:lang w:val="en-US"/>
        </w:rPr>
        <w:t>}</w:t>
      </w:r>
    </w:p>
    <w:p w14:paraId="45B3F4C7" w14:textId="17D2007A" w:rsidR="009273A0" w:rsidRPr="009273A0" w:rsidRDefault="009273A0" w:rsidP="00E528C0">
      <w:pPr>
        <w:pStyle w:val="24"/>
      </w:pPr>
      <w:r w:rsidRPr="009273A0">
        <w:t>Отступ первой строки абзаца задаётся с помощью text-indent, что повышает читаемость:</w:t>
      </w:r>
    </w:p>
    <w:p w14:paraId="45B54843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description-title {</w:t>
      </w:r>
    </w:p>
    <w:p w14:paraId="56A21B77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font-size: 18px;</w:t>
      </w:r>
    </w:p>
    <w:p w14:paraId="24047801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margin: 1em;</w:t>
      </w:r>
    </w:p>
    <w:p w14:paraId="5A7C74AF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text-indent: 1.25cm;</w:t>
      </w:r>
    </w:p>
    <w:p w14:paraId="739551DC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line-height: .8cm;</w:t>
      </w:r>
    </w:p>
    <w:p w14:paraId="469DA306" w14:textId="77777777" w:rsidR="00790C4E" w:rsidRPr="00790C4E" w:rsidRDefault="00B804A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text-align: justify;</w:t>
      </w:r>
      <w:r w:rsidR="003054BE" w:rsidRPr="00790C4E">
        <w:rPr>
          <w:rFonts w:ascii="Arial" w:hAnsi="Arial"/>
          <w:sz w:val="24"/>
          <w:szCs w:val="22"/>
          <w:lang w:val="en-US"/>
        </w:rPr>
        <w:t xml:space="preserve"> </w:t>
      </w:r>
    </w:p>
    <w:p w14:paraId="7B714F55" w14:textId="25263A77" w:rsidR="00B804AE" w:rsidRPr="00E7685B" w:rsidRDefault="00B804A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E7685B">
        <w:rPr>
          <w:rFonts w:ascii="Arial" w:hAnsi="Arial"/>
          <w:sz w:val="24"/>
          <w:szCs w:val="22"/>
        </w:rPr>
        <w:t>}</w:t>
      </w:r>
    </w:p>
    <w:p w14:paraId="3B80EE9A" w14:textId="77777777" w:rsidR="00790C4E" w:rsidRPr="00E7685B" w:rsidRDefault="00790C4E" w:rsidP="003054BE">
      <w:pPr>
        <w:pStyle w:val="24"/>
        <w:spacing w:line="240" w:lineRule="auto"/>
        <w:rPr>
          <w:rFonts w:ascii="Arial" w:hAnsi="Arial"/>
        </w:rPr>
      </w:pPr>
    </w:p>
    <w:p w14:paraId="437CC88A" w14:textId="77777777" w:rsidR="00790C4E" w:rsidRPr="00E7685B" w:rsidRDefault="00790C4E" w:rsidP="003054BE">
      <w:pPr>
        <w:pStyle w:val="24"/>
        <w:spacing w:line="240" w:lineRule="auto"/>
        <w:rPr>
          <w:rFonts w:ascii="Arial" w:hAnsi="Arial"/>
        </w:rPr>
      </w:pPr>
    </w:p>
    <w:p w14:paraId="00C5FD56" w14:textId="24C6D8A1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lastRenderedPageBreak/>
        <w:t>Оформление вспомогательных блоков</w:t>
      </w:r>
    </w:p>
    <w:p w14:paraId="46947D18" w14:textId="355F3721" w:rsidR="009273A0" w:rsidRPr="009273A0" w:rsidRDefault="009273A0" w:rsidP="00902548">
      <w:pPr>
        <w:pStyle w:val="24"/>
      </w:pPr>
      <w:r w:rsidRPr="009273A0">
        <w:t>Для</w:t>
      </w:r>
      <w:r w:rsidR="00B804AE" w:rsidRPr="00B804AE">
        <w:t xml:space="preserve"> </w:t>
      </w:r>
      <w:r w:rsidR="00B804AE">
        <w:t>виджетов в боковой панели применяем следующие стили</w:t>
      </w:r>
      <w:r w:rsidR="00B804AE" w:rsidRPr="00B804AE">
        <w:t>:</w:t>
      </w:r>
    </w:p>
    <w:p w14:paraId="09979BE6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sidebar .widget h3 {</w:t>
      </w:r>
    </w:p>
    <w:p w14:paraId="18446CFF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background-color: #1c1f23; /* </w:t>
      </w:r>
      <w:r w:rsidRPr="00790C4E">
        <w:rPr>
          <w:rFonts w:ascii="Arial" w:hAnsi="Arial"/>
          <w:sz w:val="24"/>
          <w:szCs w:val="22"/>
        </w:rPr>
        <w:t>тёмный</w:t>
      </w:r>
      <w:r w:rsidRPr="00790C4E">
        <w:rPr>
          <w:rFonts w:ascii="Arial" w:hAnsi="Arial"/>
          <w:sz w:val="24"/>
          <w:szCs w:val="22"/>
          <w:lang w:val="en-US"/>
        </w:rPr>
        <w:t xml:space="preserve"> </w:t>
      </w:r>
      <w:r w:rsidRPr="00790C4E">
        <w:rPr>
          <w:rFonts w:ascii="Arial" w:hAnsi="Arial"/>
          <w:sz w:val="24"/>
          <w:szCs w:val="22"/>
        </w:rPr>
        <w:t>основной</w:t>
      </w:r>
      <w:r w:rsidRPr="00790C4E">
        <w:rPr>
          <w:rFonts w:ascii="Arial" w:hAnsi="Arial"/>
          <w:sz w:val="24"/>
          <w:szCs w:val="22"/>
          <w:lang w:val="en-US"/>
        </w:rPr>
        <w:t xml:space="preserve"> </w:t>
      </w:r>
      <w:r w:rsidRPr="00790C4E">
        <w:rPr>
          <w:rFonts w:ascii="Arial" w:hAnsi="Arial"/>
          <w:sz w:val="24"/>
          <w:szCs w:val="22"/>
        </w:rPr>
        <w:t>фон</w:t>
      </w:r>
      <w:r w:rsidRPr="00790C4E">
        <w:rPr>
          <w:rFonts w:ascii="Arial" w:hAnsi="Arial"/>
          <w:sz w:val="24"/>
          <w:szCs w:val="22"/>
          <w:lang w:val="en-US"/>
        </w:rPr>
        <w:t xml:space="preserve"> */</w:t>
      </w:r>
    </w:p>
    <w:p w14:paraId="14162D15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image: repeating-linear-gradient(</w:t>
      </w:r>
    </w:p>
    <w:p w14:paraId="31CC4C2E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    135deg,             /* </w:t>
      </w:r>
      <w:r w:rsidRPr="00790C4E">
        <w:rPr>
          <w:rFonts w:ascii="Arial" w:hAnsi="Arial"/>
          <w:sz w:val="24"/>
          <w:szCs w:val="22"/>
        </w:rPr>
        <w:t>угол</w:t>
      </w:r>
      <w:r w:rsidRPr="00790C4E">
        <w:rPr>
          <w:rFonts w:ascii="Arial" w:hAnsi="Arial"/>
          <w:sz w:val="24"/>
          <w:szCs w:val="22"/>
          <w:lang w:val="en-US"/>
        </w:rPr>
        <w:t xml:space="preserve"> </w:t>
      </w:r>
      <w:r w:rsidRPr="00790C4E">
        <w:rPr>
          <w:rFonts w:ascii="Arial" w:hAnsi="Arial"/>
          <w:sz w:val="24"/>
          <w:szCs w:val="22"/>
        </w:rPr>
        <w:t>диагонали</w:t>
      </w:r>
      <w:r w:rsidRPr="00790C4E">
        <w:rPr>
          <w:rFonts w:ascii="Arial" w:hAnsi="Arial"/>
          <w:sz w:val="24"/>
          <w:szCs w:val="22"/>
          <w:lang w:val="en-US"/>
        </w:rPr>
        <w:t xml:space="preserve"> */</w:t>
      </w:r>
    </w:p>
    <w:p w14:paraId="05935A7B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    rgba(255, 255, 255, 0.168), </w:t>
      </w:r>
    </w:p>
    <w:p w14:paraId="0102C507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    rgba(255, 255, 255, 0.168) 1px,</w:t>
      </w:r>
    </w:p>
    <w:p w14:paraId="624D54B0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    transparent 1px,</w:t>
      </w:r>
    </w:p>
    <w:p w14:paraId="4BB6D827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    transparent 5px</w:t>
      </w:r>
    </w:p>
    <w:p w14:paraId="408F2AE8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);</w:t>
      </w:r>
    </w:p>
    <w:p w14:paraId="4F6DDED9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0.5em 1em;</w:t>
      </w:r>
    </w:p>
    <w:p w14:paraId="450AF922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white;</w:t>
      </w:r>
    </w:p>
    <w:p w14:paraId="51046012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weight: bold;</w:t>
      </w:r>
    </w:p>
    <w:p w14:paraId="2FE680C3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</w:t>
      </w:r>
      <w:r w:rsidRPr="00790C4E">
        <w:rPr>
          <w:rFonts w:ascii="Arial" w:hAnsi="Arial"/>
          <w:sz w:val="24"/>
          <w:szCs w:val="22"/>
        </w:rPr>
        <w:t>text-transform: uppercase;</w:t>
      </w:r>
    </w:p>
    <w:p w14:paraId="38E673BC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3AE99F7A" w14:textId="77777777" w:rsidR="003054BE" w:rsidRPr="00B804AE" w:rsidRDefault="003054BE" w:rsidP="00B804AE">
      <w:pPr>
        <w:pStyle w:val="24"/>
        <w:spacing w:line="240" w:lineRule="auto"/>
        <w:rPr>
          <w:rFonts w:ascii="Arial" w:hAnsi="Arial"/>
        </w:rPr>
      </w:pPr>
    </w:p>
    <w:p w14:paraId="04AF561E" w14:textId="3663223D" w:rsidR="009273A0" w:rsidRPr="009273A0" w:rsidRDefault="009273A0" w:rsidP="00B804AE">
      <w:pPr>
        <w:pStyle w:val="24"/>
      </w:pPr>
      <w:r w:rsidRPr="009273A0">
        <w:t>Похожие стили применяются к</w:t>
      </w:r>
      <w:r w:rsidR="003054BE" w:rsidRPr="003054BE">
        <w:t xml:space="preserve"> </w:t>
      </w:r>
      <w:r w:rsidR="003054BE">
        <w:t>некоторым компонентам боковой панели</w:t>
      </w:r>
      <w:r w:rsidRPr="009273A0">
        <w:t xml:space="preserve"> что придаёт элементам однородный и современный вид:</w:t>
      </w:r>
    </w:p>
    <w:p w14:paraId="1C7DEDA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sidebar .tags a {</w:t>
      </w:r>
    </w:p>
    <w:p w14:paraId="2613FCD6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inline-block;</w:t>
      </w:r>
    </w:p>
    <w:p w14:paraId="67D7624D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color: #2a2d31;</w:t>
      </w:r>
    </w:p>
    <w:p w14:paraId="4CE30587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#bbb;</w:t>
      </w:r>
    </w:p>
    <w:p w14:paraId="3C57F8EA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3px 8px;</w:t>
      </w:r>
    </w:p>
    <w:p w14:paraId="15F4FFED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2px;</w:t>
      </w:r>
    </w:p>
    <w:p w14:paraId="730AF58B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size: 13px;</w:t>
      </w:r>
    </w:p>
    <w:p w14:paraId="067ADC8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order-radius: 3px;</w:t>
      </w:r>
    </w:p>
    <w:p w14:paraId="326A9A1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decoration: none;</w:t>
      </w:r>
    </w:p>
    <w:p w14:paraId="3EA5E13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ransition: background-color 0.3s ease;</w:t>
      </w:r>
    </w:p>
    <w:p w14:paraId="7CBD9653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10E0176E" w14:textId="77777777" w:rsidR="003054BE" w:rsidRPr="003054BE" w:rsidRDefault="003054BE" w:rsidP="003054BE">
      <w:pPr>
        <w:pStyle w:val="24"/>
        <w:spacing w:line="240" w:lineRule="auto"/>
        <w:ind w:firstLine="0"/>
        <w:rPr>
          <w:rFonts w:ascii="Arial" w:hAnsi="Arial"/>
        </w:rPr>
      </w:pPr>
    </w:p>
    <w:p w14:paraId="55489DF5" w14:textId="77777777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>Оформление навигации</w:t>
      </w:r>
    </w:p>
    <w:p w14:paraId="5DE09EA3" w14:textId="77777777" w:rsidR="009273A0" w:rsidRPr="009273A0" w:rsidRDefault="009273A0" w:rsidP="00902548">
      <w:pPr>
        <w:pStyle w:val="24"/>
      </w:pPr>
      <w:r w:rsidRPr="009273A0">
        <w:t>Навигационное меню оформлено с использованием Flexbox, что обеспечивает горизонтальное выравнивание пунктов:</w:t>
      </w:r>
    </w:p>
    <w:p w14:paraId="6A92E0C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line-navigation {</w:t>
      </w:r>
    </w:p>
    <w:p w14:paraId="1FC73214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color: #a42405;</w:t>
      </w:r>
    </w:p>
    <w:p w14:paraId="37D8EAA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size: cover;</w:t>
      </w:r>
    </w:p>
    <w:p w14:paraId="17AFDEA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flex;</w:t>
      </w:r>
    </w:p>
    <w:p w14:paraId="50FD13B7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justify-content: flex-start;</w:t>
      </w:r>
    </w:p>
    <w:p w14:paraId="17EA4107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align-items: center;</w:t>
      </w:r>
    </w:p>
    <w:p w14:paraId="02EC9BD5" w14:textId="35E1EF49" w:rsidR="003054BE" w:rsidRPr="00E7685B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391BD16D" w14:textId="7B3E1D2F" w:rsidR="00790C4E" w:rsidRPr="00E7685B" w:rsidRDefault="00790C4E" w:rsidP="00790C4E">
      <w:pPr>
        <w:suppressAutoHyphens w:val="0"/>
        <w:spacing w:after="160" w:line="259" w:lineRule="auto"/>
        <w:rPr>
          <w:rFonts w:ascii="Arial" w:hAnsi="Arial"/>
          <w:szCs w:val="22"/>
        </w:rPr>
      </w:pPr>
      <w:r w:rsidRPr="00E7685B">
        <w:rPr>
          <w:rFonts w:ascii="Arial" w:hAnsi="Arial"/>
          <w:szCs w:val="22"/>
        </w:rPr>
        <w:br w:type="page"/>
      </w:r>
    </w:p>
    <w:p w14:paraId="7252EBF2" w14:textId="269778FA" w:rsidR="009273A0" w:rsidRPr="009273A0" w:rsidRDefault="009273A0" w:rsidP="00DA44AE">
      <w:pPr>
        <w:pStyle w:val="24"/>
      </w:pPr>
      <w:r w:rsidRPr="009273A0">
        <w:lastRenderedPageBreak/>
        <w:t>Пункты меню оформляются как прямоугольные блоки с фоном:</w:t>
      </w:r>
    </w:p>
    <w:p w14:paraId="6F9E7354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line-navigation a {</w:t>
      </w:r>
    </w:p>
    <w:p w14:paraId="2CBB3F00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flex;</w:t>
      </w:r>
    </w:p>
    <w:p w14:paraId="266CA29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align-items: center;</w:t>
      </w:r>
    </w:p>
    <w:p w14:paraId="30A7430B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justify-content: center;</w:t>
      </w:r>
    </w:p>
    <w:p w14:paraId="1BC3C6F4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height: 30pt;</w:t>
      </w:r>
    </w:p>
    <w:p w14:paraId="40B43CD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0 1em;</w:t>
      </w:r>
    </w:p>
    <w:p w14:paraId="5D8E8813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auto 1em;</w:t>
      </w:r>
    </w:p>
    <w:p w14:paraId="400732CB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white;</w:t>
      </w:r>
    </w:p>
    <w:p w14:paraId="6F34732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decoration: none;</w:t>
      </w:r>
    </w:p>
    <w:p w14:paraId="4A3398F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weight: bold;</w:t>
      </w:r>
    </w:p>
    <w:p w14:paraId="387FC28D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size: 10pt;</w:t>
      </w:r>
    </w:p>
    <w:p w14:paraId="18576302" w14:textId="77777777" w:rsidR="003054BE" w:rsidRPr="00E7685B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2AE7B3B8" w14:textId="77777777" w:rsidR="00790C4E" w:rsidRPr="00E7685B" w:rsidRDefault="00790C4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</w:p>
    <w:p w14:paraId="2E8E380C" w14:textId="4FDA6E73" w:rsidR="00001CDB" w:rsidRDefault="009273A0" w:rsidP="003054BE">
      <w:pPr>
        <w:pStyle w:val="24"/>
      </w:pPr>
      <w:r w:rsidRPr="009273A0">
        <w:t>Такое оформление создаёт визуально чёткое меню, где каждый пункт отделён промежутком.</w:t>
      </w:r>
    </w:p>
    <w:p w14:paraId="724890B1" w14:textId="77777777" w:rsidR="003054BE" w:rsidRPr="003054BE" w:rsidRDefault="003054BE" w:rsidP="003054BE">
      <w:pPr>
        <w:pStyle w:val="24"/>
      </w:pPr>
    </w:p>
    <w:p w14:paraId="46EACF5B" w14:textId="77777777" w:rsidR="009273A0" w:rsidRPr="003054BE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>Контентная</w:t>
      </w:r>
      <w:r w:rsidRPr="003054BE">
        <w:rPr>
          <w:b/>
          <w:bCs/>
        </w:rPr>
        <w:t xml:space="preserve"> </w:t>
      </w:r>
      <w:r w:rsidRPr="009273A0">
        <w:rPr>
          <w:b/>
          <w:bCs/>
        </w:rPr>
        <w:t>область</w:t>
      </w:r>
    </w:p>
    <w:p w14:paraId="3921B212" w14:textId="0A188469" w:rsidR="009273A0" w:rsidRPr="009273A0" w:rsidRDefault="009273A0" w:rsidP="00902548">
      <w:pPr>
        <w:pStyle w:val="24"/>
      </w:pPr>
      <w:r w:rsidRPr="009273A0">
        <w:t>Блок .</w:t>
      </w:r>
      <w:r w:rsidR="003054BE">
        <w:rPr>
          <w:lang w:val="en-US"/>
        </w:rPr>
        <w:t>news</w:t>
      </w:r>
      <w:r w:rsidR="003054BE" w:rsidRPr="003054BE">
        <w:t xml:space="preserve"> </w:t>
      </w:r>
      <w:r w:rsidR="003054BE">
        <w:t>на главной странице</w:t>
      </w:r>
      <w:r w:rsidRPr="009273A0">
        <w:t xml:space="preserve"> организует основные статьи. Он настроен на вертикальное направление (flex-direction: column) с центрированием:</w:t>
      </w:r>
    </w:p>
    <w:p w14:paraId="38EA4186" w14:textId="77777777" w:rsidR="003054BE" w:rsidRPr="00790C4E" w:rsidRDefault="003054BE" w:rsidP="003054BE">
      <w:pPr>
        <w:pStyle w:val="af2"/>
        <w:rPr>
          <w:sz w:val="24"/>
          <w:szCs w:val="22"/>
          <w:lang w:val="en-US"/>
        </w:rPr>
      </w:pPr>
      <w:r w:rsidRPr="00790C4E">
        <w:rPr>
          <w:sz w:val="24"/>
          <w:szCs w:val="22"/>
          <w:lang w:val="en-US"/>
        </w:rPr>
        <w:t>.news {</w:t>
      </w:r>
    </w:p>
    <w:p w14:paraId="0DE080F5" w14:textId="77777777" w:rsidR="003054BE" w:rsidRPr="00790C4E" w:rsidRDefault="003054BE" w:rsidP="003054BE">
      <w:pPr>
        <w:pStyle w:val="af2"/>
        <w:rPr>
          <w:sz w:val="24"/>
          <w:szCs w:val="22"/>
          <w:lang w:val="en-US"/>
        </w:rPr>
      </w:pPr>
      <w:r w:rsidRPr="00790C4E">
        <w:rPr>
          <w:sz w:val="24"/>
          <w:szCs w:val="22"/>
          <w:lang w:val="en-US"/>
        </w:rPr>
        <w:t>    display: flex;</w:t>
      </w:r>
    </w:p>
    <w:p w14:paraId="78BFF138" w14:textId="77777777" w:rsidR="003054BE" w:rsidRPr="00790C4E" w:rsidRDefault="003054BE" w:rsidP="003054BE">
      <w:pPr>
        <w:pStyle w:val="af2"/>
        <w:rPr>
          <w:sz w:val="24"/>
          <w:szCs w:val="22"/>
          <w:lang w:val="en-US"/>
        </w:rPr>
      </w:pPr>
      <w:r w:rsidRPr="00790C4E">
        <w:rPr>
          <w:sz w:val="24"/>
          <w:szCs w:val="22"/>
          <w:lang w:val="en-US"/>
        </w:rPr>
        <w:t>    flex-direction: column;</w:t>
      </w:r>
    </w:p>
    <w:p w14:paraId="7695F6B7" w14:textId="77777777" w:rsidR="003054BE" w:rsidRPr="00790C4E" w:rsidRDefault="003054BE" w:rsidP="003054BE">
      <w:pPr>
        <w:pStyle w:val="af2"/>
        <w:rPr>
          <w:sz w:val="24"/>
          <w:szCs w:val="22"/>
        </w:rPr>
      </w:pPr>
      <w:r w:rsidRPr="00790C4E">
        <w:rPr>
          <w:sz w:val="24"/>
          <w:szCs w:val="22"/>
          <w:lang w:val="en-US"/>
        </w:rPr>
        <w:t xml:space="preserve">    </w:t>
      </w:r>
      <w:r w:rsidRPr="00790C4E">
        <w:rPr>
          <w:sz w:val="24"/>
          <w:szCs w:val="22"/>
        </w:rPr>
        <w:t>margin: 1.2em;</w:t>
      </w:r>
    </w:p>
    <w:p w14:paraId="5F563898" w14:textId="7CCA26E1" w:rsidR="007D75F1" w:rsidRPr="00316A59" w:rsidRDefault="003054BE" w:rsidP="003054BE">
      <w:pPr>
        <w:pStyle w:val="af2"/>
      </w:pPr>
      <w:r w:rsidRPr="00790C4E">
        <w:rPr>
          <w:sz w:val="24"/>
          <w:szCs w:val="22"/>
        </w:rPr>
        <w:t>}</w:t>
      </w:r>
      <w:r>
        <w:br/>
      </w:r>
    </w:p>
    <w:p w14:paraId="775D5EF2" w14:textId="6DA1480E" w:rsidR="009273A0" w:rsidRPr="009273A0" w:rsidRDefault="000948D9" w:rsidP="00902548">
      <w:pPr>
        <w:pStyle w:val="24"/>
        <w:rPr>
          <w:b/>
          <w:bCs/>
        </w:rPr>
      </w:pPr>
      <w:r>
        <w:rPr>
          <w:b/>
          <w:bCs/>
        </w:rPr>
        <w:t>Оформление б</w:t>
      </w:r>
      <w:r w:rsidR="009273A0" w:rsidRPr="009273A0">
        <w:rPr>
          <w:b/>
          <w:bCs/>
        </w:rPr>
        <w:t>оков</w:t>
      </w:r>
      <w:r>
        <w:rPr>
          <w:b/>
          <w:bCs/>
        </w:rPr>
        <w:t>ой</w:t>
      </w:r>
      <w:r w:rsidR="009273A0" w:rsidRPr="009273A0">
        <w:rPr>
          <w:b/>
          <w:bCs/>
        </w:rPr>
        <w:t xml:space="preserve"> панел</w:t>
      </w:r>
      <w:r>
        <w:rPr>
          <w:b/>
          <w:bCs/>
        </w:rPr>
        <w:t>и</w:t>
      </w:r>
    </w:p>
    <w:p w14:paraId="54106B77" w14:textId="6E40CD68" w:rsidR="009273A0" w:rsidRPr="009273A0" w:rsidRDefault="002D34A6" w:rsidP="00902548">
      <w:pPr>
        <w:pStyle w:val="24"/>
      </w:pPr>
      <w:r>
        <w:t>Боковая панель</w:t>
      </w:r>
      <w:r w:rsidR="009273A0" w:rsidRPr="009273A0">
        <w:t xml:space="preserve"> (.sidebar) расположен</w:t>
      </w:r>
      <w:r>
        <w:t>а</w:t>
      </w:r>
      <w:r w:rsidR="009273A0" w:rsidRPr="009273A0">
        <w:t xml:space="preserve"> в правой части сетки.</w:t>
      </w:r>
      <w:r w:rsidR="003054BE" w:rsidRPr="003054BE">
        <w:t xml:space="preserve"> </w:t>
      </w:r>
      <w:r w:rsidR="003054BE">
        <w:t xml:space="preserve">Кнопка «подписаться на </w:t>
      </w:r>
      <w:r w:rsidR="003054BE">
        <w:rPr>
          <w:lang w:val="en-US"/>
        </w:rPr>
        <w:t>RSS</w:t>
      </w:r>
      <w:r w:rsidR="003054BE">
        <w:t>» оформлена следующим образом</w:t>
      </w:r>
      <w:r w:rsidR="009273A0" w:rsidRPr="009273A0">
        <w:t>:</w:t>
      </w:r>
    </w:p>
    <w:p w14:paraId="058F0F40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widget-button {</w:t>
      </w:r>
    </w:p>
    <w:p w14:paraId="5C48CFC8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flex;</w:t>
      </w:r>
    </w:p>
    <w:p w14:paraId="70581B12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color: #272a31;</w:t>
      </w:r>
    </w:p>
    <w:p w14:paraId="7F13858F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order: #666666 solid 1px;</w:t>
      </w:r>
    </w:p>
    <w:p w14:paraId="2AF7C140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.8em;</w:t>
      </w:r>
    </w:p>
    <w:p w14:paraId="7DBD894A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size: 16px;</w:t>
      </w:r>
    </w:p>
    <w:p w14:paraId="6B48E24D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1em 0;</w:t>
      </w:r>
    </w:p>
    <w:p w14:paraId="661E9F14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062CFF64" w14:textId="074E5B59" w:rsidR="003054BE" w:rsidRPr="005C0D6B" w:rsidRDefault="003054BE" w:rsidP="003054BE">
      <w:pPr>
        <w:suppressAutoHyphens w:val="0"/>
        <w:spacing w:after="160" w:line="259" w:lineRule="auto"/>
        <w:rPr>
          <w:sz w:val="28"/>
        </w:rPr>
      </w:pPr>
      <w:r w:rsidRPr="005C0D6B">
        <w:br w:type="page"/>
      </w:r>
    </w:p>
    <w:p w14:paraId="16137743" w14:textId="0346D240" w:rsidR="009273A0" w:rsidRPr="009273A0" w:rsidRDefault="009273A0" w:rsidP="00902548">
      <w:pPr>
        <w:pStyle w:val="24"/>
      </w:pPr>
      <w:r w:rsidRPr="009273A0">
        <w:lastRenderedPageBreak/>
        <w:t>Списки разделов имеют индивидуальные стили:</w:t>
      </w:r>
    </w:p>
    <w:p w14:paraId="3618808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sidebar ul {</w:t>
      </w:r>
    </w:p>
    <w:p w14:paraId="65073B91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list-style: none;</w:t>
      </w:r>
    </w:p>
    <w:p w14:paraId="61850DE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-left: .5em;</w:t>
      </w:r>
    </w:p>
    <w:p w14:paraId="2E944251" w14:textId="1E7436EA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}</w:t>
      </w:r>
    </w:p>
    <w:p w14:paraId="08C0F95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sidebar ul li {</w:t>
      </w:r>
    </w:p>
    <w:p w14:paraId="6E2B39C0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list-style-image: url("/media/icon/bullet.png");</w:t>
      </w:r>
    </w:p>
    <w:p w14:paraId="0B537A3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</w:t>
      </w:r>
      <w:r w:rsidRPr="00790C4E">
        <w:rPr>
          <w:rFonts w:ascii="Arial" w:hAnsi="Arial"/>
          <w:sz w:val="24"/>
          <w:szCs w:val="22"/>
        </w:rPr>
        <w:t>margin-bottom: 0.5em;</w:t>
      </w:r>
    </w:p>
    <w:p w14:paraId="1C83F5AF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438F9FEE" w14:textId="77777777" w:rsidR="003054BE" w:rsidRPr="005C0D6B" w:rsidRDefault="003054BE" w:rsidP="003054BE">
      <w:pPr>
        <w:pStyle w:val="24"/>
        <w:spacing w:line="240" w:lineRule="auto"/>
        <w:rPr>
          <w:rFonts w:ascii="Arial" w:hAnsi="Arial"/>
        </w:rPr>
      </w:pPr>
    </w:p>
    <w:p w14:paraId="0B4D6449" w14:textId="40C49E4D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>Таблицы</w:t>
      </w:r>
    </w:p>
    <w:p w14:paraId="5B9BB5E9" w14:textId="7F9E91B1" w:rsidR="00E17199" w:rsidRPr="005C0D6B" w:rsidRDefault="009273A0" w:rsidP="00E17199">
      <w:pPr>
        <w:pStyle w:val="24"/>
      </w:pPr>
      <w:r w:rsidRPr="009273A0">
        <w:t>Для таблиц применяются стили, обеспечивающие слияние границ и оформление углов:</w:t>
      </w:r>
    </w:p>
    <w:p w14:paraId="7DE4720C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info-table th {</w:t>
      </w:r>
    </w:p>
    <w:p w14:paraId="3FF840C1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#777;</w:t>
      </w:r>
    </w:p>
    <w:p w14:paraId="31D8F279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align: left;</w:t>
      </w:r>
    </w:p>
    <w:p w14:paraId="6ADAD4EF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vertical-align: top;</w:t>
      </w:r>
    </w:p>
    <w:p w14:paraId="6827D1E1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0.5em 1em 0.5em 0;</w:t>
      </w:r>
    </w:p>
    <w:p w14:paraId="5AAB84B8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width: 150px;</w:t>
      </w:r>
    </w:p>
    <w:p w14:paraId="010F7AD6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weight: normal;</w:t>
      </w:r>
    </w:p>
    <w:p w14:paraId="49E81E1C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}</w:t>
      </w:r>
    </w:p>
    <w:p w14:paraId="68D8051E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</w:p>
    <w:p w14:paraId="4249393F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description-title {</w:t>
      </w:r>
    </w:p>
    <w:p w14:paraId="0E260E91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size: 18px;</w:t>
      </w:r>
    </w:p>
    <w:p w14:paraId="65097AA2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1em;</w:t>
      </w:r>
    </w:p>
    <w:p w14:paraId="37B28E44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indent: 1.25cm;</w:t>
      </w:r>
    </w:p>
    <w:p w14:paraId="58089261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line-height: .8cm;</w:t>
      </w:r>
    </w:p>
    <w:p w14:paraId="5BE47E9C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align: justify;</w:t>
      </w:r>
    </w:p>
    <w:p w14:paraId="67DA0BAC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4A8A6A20" w14:textId="77777777" w:rsidR="00E17199" w:rsidRPr="005C0D6B" w:rsidRDefault="00E17199" w:rsidP="00E17199">
      <w:pPr>
        <w:pStyle w:val="24"/>
        <w:spacing w:line="240" w:lineRule="auto"/>
        <w:rPr>
          <w:rFonts w:ascii="Arial" w:hAnsi="Arial"/>
        </w:rPr>
      </w:pPr>
    </w:p>
    <w:p w14:paraId="274DF9D7" w14:textId="418D4EF8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 xml:space="preserve">Подвал </w:t>
      </w:r>
      <w:r w:rsidR="00255E24">
        <w:rPr>
          <w:b/>
          <w:bCs/>
        </w:rPr>
        <w:t xml:space="preserve">сайта </w:t>
      </w:r>
      <w:r w:rsidRPr="009273A0">
        <w:rPr>
          <w:b/>
          <w:bCs/>
        </w:rPr>
        <w:t>(footer)</w:t>
      </w:r>
    </w:p>
    <w:p w14:paraId="757670D6" w14:textId="7FE7DD0B" w:rsidR="009273A0" w:rsidRPr="009273A0" w:rsidRDefault="009273A0" w:rsidP="00902548">
      <w:pPr>
        <w:pStyle w:val="24"/>
      </w:pPr>
      <w:r w:rsidRPr="009273A0">
        <w:t xml:space="preserve">Подвал страницы </w:t>
      </w:r>
      <w:r w:rsidR="002A7862">
        <w:t>выглядит</w:t>
      </w:r>
      <w:r w:rsidRPr="009273A0">
        <w:t xml:space="preserve"> как</w:t>
      </w:r>
      <w:r w:rsidR="00E17199" w:rsidRPr="00E17199">
        <w:t xml:space="preserve"> </w:t>
      </w:r>
      <w:r w:rsidR="00E17199">
        <w:t>карточка под всем контентом</w:t>
      </w:r>
      <w:r w:rsidRPr="009273A0">
        <w:t>, выровненный по горизонтали</w:t>
      </w:r>
      <w:r w:rsidR="00E17199">
        <w:t xml:space="preserve"> и располагается по центру</w:t>
      </w:r>
      <w:r w:rsidRPr="009273A0">
        <w:t>:</w:t>
      </w:r>
    </w:p>
    <w:p w14:paraId="38578327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footer {</w:t>
      </w:r>
    </w:p>
    <w:p w14:paraId="104F4C75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image: url("/media/footer-background.png");</w:t>
      </w:r>
    </w:p>
    <w:p w14:paraId="4D34DD73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size: contain;</w:t>
      </w:r>
    </w:p>
    <w:p w14:paraId="0020606B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1em 0;</w:t>
      </w:r>
    </w:p>
    <w:p w14:paraId="751FA1F7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width: 100%;</w:t>
      </w:r>
    </w:p>
    <w:p w14:paraId="2ADD25C2" w14:textId="00FE50BB" w:rsidR="00790C4E" w:rsidRPr="00790C4E" w:rsidRDefault="002C39DC" w:rsidP="00790C4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}</w:t>
      </w:r>
    </w:p>
    <w:p w14:paraId="54D21796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text-footer {</w:t>
      </w:r>
    </w:p>
    <w:p w14:paraId="1ADFAFEF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flex;</w:t>
      </w:r>
    </w:p>
    <w:p w14:paraId="126D2085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#fff;</w:t>
      </w:r>
    </w:p>
    <w:p w14:paraId="7F8546BC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auto 100%;</w:t>
      </w:r>
    </w:p>
    <w:p w14:paraId="36F791E2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height: 50pt;</w:t>
      </w:r>
    </w:p>
    <w:p w14:paraId="52A4610B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align: center;</w:t>
      </w:r>
    </w:p>
    <w:p w14:paraId="072BC9F4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justify-content: center;</w:t>
      </w:r>
    </w:p>
    <w:p w14:paraId="35EF38C8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lastRenderedPageBreak/>
        <w:t>    a</w:t>
      </w:r>
      <w:r w:rsidRPr="00790C4E">
        <w:rPr>
          <w:rFonts w:ascii="Arial" w:hAnsi="Arial"/>
          <w:sz w:val="24"/>
          <w:szCs w:val="22"/>
        </w:rPr>
        <w:t xml:space="preserve"> {</w:t>
      </w:r>
    </w:p>
    <w:p w14:paraId="356231C4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color</w:t>
      </w:r>
      <w:r w:rsidRPr="00790C4E">
        <w:rPr>
          <w:rFonts w:ascii="Arial" w:hAnsi="Arial"/>
          <w:sz w:val="24"/>
          <w:szCs w:val="22"/>
        </w:rPr>
        <w:t>: #</w:t>
      </w:r>
      <w:r w:rsidRPr="00790C4E">
        <w:rPr>
          <w:rFonts w:ascii="Arial" w:hAnsi="Arial"/>
          <w:sz w:val="24"/>
          <w:szCs w:val="22"/>
          <w:lang w:val="en-US"/>
        </w:rPr>
        <w:t>fff</w:t>
      </w:r>
      <w:r w:rsidRPr="00790C4E">
        <w:rPr>
          <w:rFonts w:ascii="Arial" w:hAnsi="Arial"/>
          <w:sz w:val="24"/>
          <w:szCs w:val="22"/>
        </w:rPr>
        <w:t>;</w:t>
      </w:r>
    </w:p>
    <w:p w14:paraId="131BEF44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}</w:t>
      </w:r>
    </w:p>
    <w:p w14:paraId="31B6CCFC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4CE2ABC0" w14:textId="77777777" w:rsidR="002C39DC" w:rsidRPr="002C39DC" w:rsidRDefault="002C39DC" w:rsidP="002C39DC">
      <w:pPr>
        <w:pStyle w:val="24"/>
        <w:ind w:firstLine="0"/>
        <w:rPr>
          <w:rFonts w:ascii="Arial" w:hAnsi="Arial"/>
        </w:rPr>
      </w:pPr>
    </w:p>
    <w:p w14:paraId="509730E1" w14:textId="76D73B78" w:rsidR="009273A0" w:rsidRDefault="009273A0" w:rsidP="00902548">
      <w:pPr>
        <w:pStyle w:val="24"/>
      </w:pPr>
      <w:r w:rsidRPr="009273A0">
        <w:t>Контент</w:t>
      </w:r>
      <w:r w:rsidRPr="002C39DC">
        <w:t xml:space="preserve"> </w:t>
      </w:r>
      <w:r w:rsidR="00FD608C">
        <w:t>подвала</w:t>
      </w:r>
      <w:r w:rsidRPr="002C39DC">
        <w:t xml:space="preserve"> </w:t>
      </w:r>
      <w:r w:rsidRPr="009273A0">
        <w:t>разделён</w:t>
      </w:r>
      <w:r w:rsidRPr="002C39DC">
        <w:t xml:space="preserve"> </w:t>
      </w:r>
      <w:r w:rsidRPr="009273A0">
        <w:t>на</w:t>
      </w:r>
      <w:r w:rsidRPr="002C39DC">
        <w:t xml:space="preserve"> </w:t>
      </w:r>
      <w:r w:rsidRPr="009273A0">
        <w:t>две</w:t>
      </w:r>
      <w:r w:rsidRPr="002C39DC">
        <w:t xml:space="preserve"> </w:t>
      </w:r>
      <w:r w:rsidRPr="009273A0">
        <w:t>части</w:t>
      </w:r>
      <w:r w:rsidRPr="002C39DC">
        <w:t xml:space="preserve">: </w:t>
      </w:r>
      <w:r w:rsidRPr="009273A0">
        <w:t>блок</w:t>
      </w:r>
      <w:r w:rsidRPr="002C39DC">
        <w:t xml:space="preserve"> </w:t>
      </w:r>
      <w:r w:rsidRPr="009273A0">
        <w:t>с</w:t>
      </w:r>
      <w:r w:rsidRPr="002C39DC">
        <w:t xml:space="preserve"> </w:t>
      </w:r>
      <w:r w:rsidRPr="009273A0">
        <w:t>контактами</w:t>
      </w:r>
      <w:r w:rsidRPr="002C39DC">
        <w:t xml:space="preserve"> </w:t>
      </w:r>
      <w:r w:rsidRPr="009273A0">
        <w:t>и</w:t>
      </w:r>
      <w:r w:rsidRPr="002C39DC">
        <w:t xml:space="preserve"> </w:t>
      </w:r>
      <w:r w:rsidRPr="009273A0">
        <w:t>авторским</w:t>
      </w:r>
      <w:r w:rsidRPr="002C39DC">
        <w:t xml:space="preserve"> </w:t>
      </w:r>
      <w:r w:rsidRPr="009273A0">
        <w:t>правом</w:t>
      </w:r>
      <w:r w:rsidRPr="002C39DC">
        <w:t xml:space="preserve">. </w:t>
      </w:r>
      <w:r w:rsidRPr="009273A0">
        <w:t>Всё содержимое окрашено в белый цвет (color: #fff)</w:t>
      </w:r>
      <w:r w:rsidR="002C39DC">
        <w:t>.</w:t>
      </w:r>
    </w:p>
    <w:p w14:paraId="520719BB" w14:textId="77777777" w:rsidR="002C39DC" w:rsidRDefault="002C39DC" w:rsidP="00902548">
      <w:pPr>
        <w:pStyle w:val="24"/>
      </w:pPr>
    </w:p>
    <w:p w14:paraId="45E9CECD" w14:textId="35AF7A4C" w:rsidR="002C39DC" w:rsidRDefault="002C39DC" w:rsidP="002C39DC">
      <w:pPr>
        <w:pStyle w:val="24"/>
        <w:rPr>
          <w:b/>
          <w:bCs/>
        </w:rPr>
      </w:pPr>
      <w:r>
        <w:rPr>
          <w:b/>
          <w:bCs/>
        </w:rPr>
        <w:t>Дополнительные элементы</w:t>
      </w:r>
    </w:p>
    <w:p w14:paraId="4243C972" w14:textId="2ADFB728" w:rsidR="002C39DC" w:rsidRPr="005C0D6B" w:rsidRDefault="002C39DC" w:rsidP="002C39DC">
      <w:pPr>
        <w:pStyle w:val="24"/>
      </w:pPr>
      <w:r>
        <w:t xml:space="preserve">Списки тайтлов организованы через </w:t>
      </w:r>
      <w:r>
        <w:rPr>
          <w:lang w:val="en-US"/>
        </w:rPr>
        <w:t>flex</w:t>
      </w:r>
      <w:r w:rsidRPr="002C39DC">
        <w:t xml:space="preserve"> </w:t>
      </w:r>
      <w:r>
        <w:t>с направлением</w:t>
      </w:r>
      <w:r w:rsidRPr="002C39DC">
        <w:t xml:space="preserve"> </w:t>
      </w:r>
      <w:r>
        <w:t>–</w:t>
      </w:r>
      <w:r w:rsidRPr="002C39DC">
        <w:t xml:space="preserve"> </w:t>
      </w:r>
      <w:r>
        <w:rPr>
          <w:lang w:val="en-US"/>
        </w:rPr>
        <w:t>column</w:t>
      </w:r>
      <w:r w:rsidRPr="002C39DC">
        <w:t>:</w:t>
      </w:r>
    </w:p>
    <w:p w14:paraId="6111A675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.list-titles {</w:t>
      </w:r>
    </w:p>
    <w:p w14:paraId="7D2BD14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margin: 1em;</w:t>
      </w:r>
    </w:p>
    <w:p w14:paraId="1509B8BD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display: flex;</w:t>
      </w:r>
    </w:p>
    <w:p w14:paraId="3100FA03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flex-wrap: wrap;</w:t>
      </w:r>
    </w:p>
    <w:p w14:paraId="0D840648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flex-direction: column;</w:t>
      </w:r>
    </w:p>
    <w:p w14:paraId="1CF1ACA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    </w:t>
      </w:r>
      <w:r w:rsidRPr="00790C4E">
        <w:rPr>
          <w:rFonts w:ascii="Arial" w:hAnsi="Arial" w:cs="Arial"/>
          <w:sz w:val="24"/>
          <w:szCs w:val="22"/>
        </w:rPr>
        <w:t>gap: 1em;</w:t>
      </w:r>
    </w:p>
    <w:p w14:paraId="7E7A75B6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>}</w:t>
      </w:r>
    </w:p>
    <w:p w14:paraId="6BFBA900" w14:textId="77777777" w:rsidR="002C39DC" w:rsidRPr="005C0D6B" w:rsidRDefault="002C39DC" w:rsidP="002C39DC">
      <w:pPr>
        <w:pStyle w:val="24"/>
        <w:spacing w:line="240" w:lineRule="auto"/>
      </w:pPr>
    </w:p>
    <w:p w14:paraId="4929609F" w14:textId="77777777" w:rsidR="002C39DC" w:rsidRPr="002C39DC" w:rsidRDefault="002C39DC" w:rsidP="002C39DC">
      <w:pPr>
        <w:pStyle w:val="24"/>
      </w:pPr>
      <w:r>
        <w:t xml:space="preserve">Блок тайтлов также организован через </w:t>
      </w:r>
      <w:r>
        <w:rPr>
          <w:lang w:val="en-US"/>
        </w:rPr>
        <w:t>flex</w:t>
      </w:r>
      <w:r>
        <w:t xml:space="preserve"> и внутри имеет два элемента</w:t>
      </w:r>
      <w:r w:rsidRPr="002C39DC">
        <w:t xml:space="preserve"> </w:t>
      </w:r>
      <w:r>
        <w:t>–</w:t>
      </w:r>
      <w:r w:rsidRPr="002C39DC">
        <w:t xml:space="preserve"> </w:t>
      </w:r>
      <w:r>
        <w:t>постер и информацию о тайтле (название, год, жанр и краткое описание)</w:t>
      </w:r>
      <w:r w:rsidRPr="002C39DC">
        <w:t>:</w:t>
      </w:r>
    </w:p>
    <w:p w14:paraId="65EC364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.titles {</w:t>
      </w:r>
    </w:p>
    <w:p w14:paraId="31EC7367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display: flex;</w:t>
      </w:r>
    </w:p>
    <w:p w14:paraId="5714162D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width: 100%;</w:t>
      </w:r>
    </w:p>
    <w:p w14:paraId="38A39B6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height: auto;</w:t>
      </w:r>
    </w:p>
    <w:p w14:paraId="778EB80E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line-height: 25px;</w:t>
      </w:r>
    </w:p>
    <w:p w14:paraId="3937DCE9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}</w:t>
      </w:r>
    </w:p>
    <w:p w14:paraId="074EC46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.poster-title img {</w:t>
      </w:r>
    </w:p>
    <w:p w14:paraId="73D296A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width: 10em;</w:t>
      </w:r>
    </w:p>
    <w:p w14:paraId="70EBB8E6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height: 13em;</w:t>
      </w:r>
    </w:p>
    <w:p w14:paraId="1E213D2D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text-align: center;</w:t>
      </w:r>
    </w:p>
    <w:p w14:paraId="7C34B74B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}</w:t>
      </w:r>
    </w:p>
    <w:p w14:paraId="4E1886B5" w14:textId="0CA57AAE" w:rsidR="002C39DC" w:rsidRPr="002C39DC" w:rsidRDefault="002C39DC" w:rsidP="002C39DC">
      <w:pPr>
        <w:suppressAutoHyphens w:val="0"/>
        <w:spacing w:after="160" w:line="259" w:lineRule="auto"/>
        <w:rPr>
          <w:b/>
          <w:bCs/>
          <w:sz w:val="28"/>
          <w:lang w:val="en-US"/>
        </w:rPr>
      </w:pPr>
    </w:p>
    <w:p w14:paraId="6FCE28E3" w14:textId="16348C72" w:rsidR="009860DA" w:rsidRDefault="009860DA" w:rsidP="009860DA">
      <w:pPr>
        <w:pStyle w:val="2"/>
      </w:pPr>
      <w:bookmarkStart w:id="12" w:name="_Toc198860672"/>
      <w:r w:rsidRPr="00E57A35">
        <w:t>Разработка адаптивного шаблона сайта</w:t>
      </w:r>
      <w:bookmarkEnd w:id="12"/>
    </w:p>
    <w:p w14:paraId="250BEFAB" w14:textId="236FCB00" w:rsidR="00390581" w:rsidRPr="00390581" w:rsidRDefault="00390581" w:rsidP="00390581">
      <w:pPr>
        <w:pStyle w:val="24"/>
        <w:rPr>
          <w:lang w:eastAsia="ru-RU"/>
        </w:rPr>
      </w:pPr>
      <w:r w:rsidRPr="00390581">
        <w:rPr>
          <w:lang w:eastAsia="ru-RU"/>
        </w:rPr>
        <w:t xml:space="preserve">Для современного веб-сайта очень важно, чтобы его интерфейс корректно отображался на разных устройствах — от больших экранов ПК до маленьких экранов телефонов. Для этого применяют </w:t>
      </w:r>
      <w:r w:rsidRPr="00282F20">
        <w:rPr>
          <w:lang w:eastAsia="ru-RU"/>
        </w:rPr>
        <w:t>адаптивный дизайн</w:t>
      </w:r>
      <w:r w:rsidRPr="00390581">
        <w:rPr>
          <w:lang w:eastAsia="ru-RU"/>
        </w:rPr>
        <w:t>: структура, размеры и стили элементов меняются в зависимости от ширины экрана пользователя. Основной инструмент для этого — CSS-медиа-запросы (</w:t>
      </w:r>
      <w:r w:rsidRPr="00F30968">
        <w:t>@media</w:t>
      </w:r>
      <w:r w:rsidRPr="00390581">
        <w:rPr>
          <w:lang w:eastAsia="ru-RU"/>
        </w:rPr>
        <w:t>)</w:t>
      </w:r>
      <w:r w:rsidR="002E41EE">
        <w:rPr>
          <w:lang w:eastAsia="ru-RU"/>
        </w:rPr>
        <w:t xml:space="preserve"> </w:t>
      </w:r>
      <w:r w:rsidR="002E41EE" w:rsidRPr="002E41EE">
        <w:rPr>
          <w:lang w:eastAsia="ru-RU"/>
        </w:rPr>
        <w:lastRenderedPageBreak/>
        <w:t>[3</w:t>
      </w:r>
      <w:r w:rsidR="002E41EE" w:rsidRPr="00FD608C">
        <w:rPr>
          <w:lang w:eastAsia="ru-RU"/>
        </w:rPr>
        <w:t>]</w:t>
      </w:r>
      <w:r w:rsidRPr="00390581">
        <w:rPr>
          <w:lang w:eastAsia="ru-RU"/>
        </w:rPr>
        <w:t>, которые позволяют подгружать и применять разные стили для разных диапазонов разрешений.</w:t>
      </w:r>
    </w:p>
    <w:p w14:paraId="55F631E9" w14:textId="77777777" w:rsidR="00390581" w:rsidRPr="00390581" w:rsidRDefault="00390581" w:rsidP="00390581">
      <w:pPr>
        <w:pStyle w:val="24"/>
        <w:rPr>
          <w:lang w:eastAsia="ru-RU"/>
        </w:rPr>
      </w:pPr>
      <w:r w:rsidRPr="00390581">
        <w:rPr>
          <w:lang w:eastAsia="ru-RU"/>
        </w:rPr>
        <w:t>Это позволяет, например, на большом экране показывать меню горизонтально, а на маленьком — вертикально; менять размеры картинок и текста для удобства чтения; упрощать или усложнять интерфейс в зависимости от устройства.</w:t>
      </w:r>
    </w:p>
    <w:p w14:paraId="7CD3DDA6" w14:textId="44E30C04" w:rsidR="00390581" w:rsidRPr="00790C4E" w:rsidRDefault="00F30968" w:rsidP="00EC14F0">
      <w:pPr>
        <w:pStyle w:val="24"/>
        <w:numPr>
          <w:ilvl w:val="0"/>
          <w:numId w:val="47"/>
        </w:numPr>
        <w:ind w:left="0" w:firstLine="284"/>
        <w:rPr>
          <w:b/>
          <w:bCs/>
        </w:rPr>
      </w:pPr>
      <w:r w:rsidRPr="00790C4E">
        <w:rPr>
          <w:b/>
          <w:bCs/>
        </w:rPr>
        <w:t xml:space="preserve">Размер экран </w:t>
      </w:r>
      <w:r w:rsidR="002C39DC" w:rsidRPr="00790C4E">
        <w:rPr>
          <w:b/>
          <w:bCs/>
          <w:lang w:val="en-US"/>
        </w:rPr>
        <w:t>c</w:t>
      </w:r>
      <w:r w:rsidR="00390581" w:rsidRPr="00790C4E">
        <w:rPr>
          <w:b/>
          <w:bCs/>
        </w:rPr>
        <w:t xml:space="preserve"> </w:t>
      </w:r>
      <w:r w:rsidR="002C39DC" w:rsidRPr="00790C4E">
        <w:rPr>
          <w:b/>
          <w:bCs/>
          <w:lang w:val="en-US"/>
        </w:rPr>
        <w:t>1280</w:t>
      </w:r>
      <w:r w:rsidR="00390581" w:rsidRPr="00790C4E">
        <w:rPr>
          <w:b/>
          <w:bCs/>
        </w:rPr>
        <w:t xml:space="preserve">px </w:t>
      </w:r>
    </w:p>
    <w:p w14:paraId="5B6D2302" w14:textId="31355C37" w:rsidR="00390581" w:rsidRPr="003D104A" w:rsidRDefault="00390581" w:rsidP="00F30968">
      <w:pPr>
        <w:pStyle w:val="24"/>
      </w:pPr>
      <w:r w:rsidRPr="00390581">
        <w:t>Для экранов шириной до 1</w:t>
      </w:r>
      <w:r w:rsidR="0058762F" w:rsidRPr="0058762F">
        <w:t>28</w:t>
      </w:r>
      <w:r w:rsidRPr="00390581">
        <w:t>0 пикс</w:t>
      </w:r>
      <w:r w:rsidR="00863F29">
        <w:t>.</w:t>
      </w:r>
      <w:r w:rsidRPr="00390581">
        <w:t xml:space="preserve"> сетка остаётся </w:t>
      </w:r>
      <w:r w:rsidR="0058762F">
        <w:t>трёх</w:t>
      </w:r>
      <w:r w:rsidR="0058762F" w:rsidRPr="00390581">
        <w:t xml:space="preserve"> колоночной</w:t>
      </w:r>
      <w:r w:rsidRPr="00390581">
        <w:t>, но меняются пропорции</w:t>
      </w:r>
      <w:r w:rsidR="00AE2D38">
        <w:t xml:space="preserve"> некоторых элементов</w:t>
      </w:r>
      <w:r w:rsidRPr="00390581">
        <w:t>. Это позволяет сохранить структуру, но лучше вписать контент в менее широкое пространство.</w:t>
      </w:r>
    </w:p>
    <w:p w14:paraId="46A721A5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@media screen and (min-width: 1280px) and (orientation: landscape) {</w:t>
      </w:r>
    </w:p>
    <w:p w14:paraId="14C299C6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.main-container {</w:t>
      </w:r>
    </w:p>
    <w:p w14:paraId="08920AD0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    margin: auto 25em;</w:t>
      </w:r>
    </w:p>
    <w:p w14:paraId="65B584C8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}</w:t>
      </w:r>
    </w:p>
    <w:p w14:paraId="7FB3E7D6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.sidebar {</w:t>
      </w:r>
    </w:p>
    <w:p w14:paraId="33D1EE42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    grid-template-columns: [col1] 50% [col2] 50%;</w:t>
      </w:r>
    </w:p>
    <w:p w14:paraId="17AE3B03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        </w:t>
      </w:r>
      <w:r w:rsidRPr="00790C4E">
        <w:rPr>
          <w:rFonts w:ascii="Arial" w:hAnsi="Arial" w:cs="Arial"/>
          <w:sz w:val="24"/>
          <w:szCs w:val="22"/>
        </w:rPr>
        <w:t>column-gap: .5em;</w:t>
      </w:r>
    </w:p>
    <w:p w14:paraId="121A9E2F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>    }</w:t>
      </w:r>
    </w:p>
    <w:p w14:paraId="22333E7A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>}</w:t>
      </w:r>
    </w:p>
    <w:p w14:paraId="5B59F640" w14:textId="2548D768" w:rsidR="002C39DC" w:rsidRPr="002C39DC" w:rsidRDefault="002C39DC" w:rsidP="002C39DC">
      <w:pPr>
        <w:suppressAutoHyphens w:val="0"/>
        <w:spacing w:after="160" w:line="259" w:lineRule="auto"/>
        <w:rPr>
          <w:b/>
          <w:bCs/>
          <w:i/>
          <w:iCs/>
          <w:sz w:val="28"/>
          <w:lang w:val="en-US"/>
        </w:rPr>
      </w:pPr>
      <w:r>
        <w:rPr>
          <w:b/>
          <w:bCs/>
          <w:i/>
          <w:iCs/>
        </w:rPr>
        <w:br w:type="page"/>
      </w:r>
    </w:p>
    <w:p w14:paraId="498CF925" w14:textId="6E31E591" w:rsidR="00390581" w:rsidRPr="00790C4E" w:rsidRDefault="00390581" w:rsidP="00EC14F0">
      <w:pPr>
        <w:pStyle w:val="24"/>
        <w:numPr>
          <w:ilvl w:val="0"/>
          <w:numId w:val="47"/>
        </w:numPr>
        <w:tabs>
          <w:tab w:val="left" w:pos="284"/>
        </w:tabs>
        <w:ind w:left="0" w:firstLine="284"/>
        <w:rPr>
          <w:b/>
          <w:bCs/>
        </w:rPr>
      </w:pPr>
      <w:r w:rsidRPr="00790C4E">
        <w:rPr>
          <w:b/>
          <w:bCs/>
        </w:rPr>
        <w:lastRenderedPageBreak/>
        <w:t>Экран</w:t>
      </w:r>
      <w:r w:rsidR="004336CC" w:rsidRPr="00790C4E">
        <w:rPr>
          <w:b/>
          <w:bCs/>
        </w:rPr>
        <w:t>ы</w:t>
      </w:r>
      <w:r w:rsidRPr="00790C4E">
        <w:rPr>
          <w:b/>
          <w:bCs/>
        </w:rPr>
        <w:t xml:space="preserve"> </w:t>
      </w:r>
      <w:r w:rsidR="0023271C" w:rsidRPr="00790C4E">
        <w:rPr>
          <w:b/>
          <w:bCs/>
        </w:rPr>
        <w:t>от 980</w:t>
      </w:r>
      <w:r w:rsidRPr="00790C4E">
        <w:rPr>
          <w:b/>
          <w:bCs/>
        </w:rPr>
        <w:t>px</w:t>
      </w:r>
      <w:r w:rsidR="0023271C" w:rsidRPr="00790C4E">
        <w:rPr>
          <w:b/>
          <w:bCs/>
        </w:rPr>
        <w:t xml:space="preserve"> до 1280</w:t>
      </w:r>
      <w:r w:rsidR="0023271C" w:rsidRPr="00790C4E">
        <w:rPr>
          <w:b/>
          <w:bCs/>
          <w:lang w:val="en-US"/>
        </w:rPr>
        <w:t>px</w:t>
      </w:r>
      <w:r w:rsidRPr="00790C4E">
        <w:rPr>
          <w:b/>
          <w:bCs/>
        </w:rPr>
        <w:t xml:space="preserve"> — планшеты</w:t>
      </w:r>
    </w:p>
    <w:p w14:paraId="403EEC6A" w14:textId="49F24F57" w:rsidR="00390581" w:rsidRPr="00390581" w:rsidRDefault="00390581" w:rsidP="00390581">
      <w:pPr>
        <w:pStyle w:val="24"/>
      </w:pPr>
      <w:r w:rsidRPr="00390581">
        <w:t>Для планшетов с экранами до 769px структура</w:t>
      </w:r>
      <w:r w:rsidR="0023271C">
        <w:t xml:space="preserve"> сильно не изменяется, но отступы от экрана </w:t>
      </w:r>
      <w:r w:rsidR="0058762F">
        <w:t>становятся меньше</w:t>
      </w:r>
      <w:r w:rsidRPr="00390581">
        <w:t>:</w:t>
      </w:r>
    </w:p>
    <w:p w14:paraId="07005D26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@media screen and (min-width: 980px) and (max-width: 1280px) {</w:t>
      </w:r>
    </w:p>
    <w:p w14:paraId="34023493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.main-container {</w:t>
      </w:r>
    </w:p>
    <w:p w14:paraId="53A7C6F7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    margin: auto 5em;</w:t>
      </w:r>
    </w:p>
    <w:p w14:paraId="1BDBA1CE" w14:textId="507A6D71" w:rsidR="0023271C" w:rsidRPr="00790C4E" w:rsidRDefault="0023271C" w:rsidP="00E7685B">
      <w:pPr>
        <w:pStyle w:val="24"/>
        <w:ind w:left="284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    </w:t>
      </w:r>
      <w:r w:rsidRPr="00790C4E">
        <w:rPr>
          <w:rFonts w:ascii="Arial" w:hAnsi="Arial" w:cs="Arial"/>
          <w:sz w:val="24"/>
          <w:szCs w:val="22"/>
        </w:rPr>
        <w:t>}</w:t>
      </w:r>
    </w:p>
    <w:p w14:paraId="5981B7C1" w14:textId="4DCA5FCA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>}</w:t>
      </w:r>
    </w:p>
    <w:p w14:paraId="3FD3DA30" w14:textId="77777777" w:rsidR="0023271C" w:rsidRPr="0023271C" w:rsidRDefault="0023271C" w:rsidP="0023271C">
      <w:pPr>
        <w:pStyle w:val="24"/>
        <w:ind w:firstLine="0"/>
        <w:rPr>
          <w:rFonts w:ascii="Arial" w:hAnsi="Arial" w:cs="Arial"/>
        </w:rPr>
      </w:pPr>
    </w:p>
    <w:p w14:paraId="71077F38" w14:textId="63589CBC" w:rsidR="00390581" w:rsidRPr="00790C4E" w:rsidRDefault="00390581" w:rsidP="00EC14F0">
      <w:pPr>
        <w:pStyle w:val="24"/>
        <w:numPr>
          <w:ilvl w:val="0"/>
          <w:numId w:val="47"/>
        </w:numPr>
        <w:ind w:left="0" w:firstLine="284"/>
        <w:rPr>
          <w:b/>
          <w:bCs/>
        </w:rPr>
      </w:pPr>
      <w:r w:rsidRPr="00790C4E">
        <w:rPr>
          <w:b/>
          <w:bCs/>
        </w:rPr>
        <w:t>Экран до 426</w:t>
      </w:r>
      <w:r w:rsidRPr="00790C4E">
        <w:rPr>
          <w:b/>
          <w:bCs/>
          <w:lang w:val="en-US"/>
        </w:rPr>
        <w:t>px</w:t>
      </w:r>
      <w:r w:rsidRPr="00790C4E">
        <w:rPr>
          <w:b/>
          <w:bCs/>
        </w:rPr>
        <w:t xml:space="preserve"> — смартфоны</w:t>
      </w:r>
    </w:p>
    <w:p w14:paraId="47A88CA4" w14:textId="77777777" w:rsidR="00390581" w:rsidRPr="00390581" w:rsidRDefault="00390581" w:rsidP="00390581">
      <w:pPr>
        <w:pStyle w:val="24"/>
      </w:pPr>
      <w:r w:rsidRPr="00390581">
        <w:t>На узких экранах смартфонов используется одномерная сетка, все блоки идут друг под другом:</w:t>
      </w:r>
    </w:p>
    <w:p w14:paraId="18E8AEB5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@media screen and (max-width: 768px) {</w:t>
      </w:r>
    </w:p>
    <w:p w14:paraId="3183264E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.main-container { margin: 0em; }</w:t>
      </w:r>
    </w:p>
    <w:p w14:paraId="0F613BEE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header { height: 70pt; }</w:t>
      </w:r>
    </w:p>
    <w:p w14:paraId="2044D8C7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.search-bar { margin: auto .2em; }</w:t>
      </w:r>
    </w:p>
    <w:p w14:paraId="0C3D106E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.line-navigation { flex-direction: column; }</w:t>
      </w:r>
    </w:p>
    <w:p w14:paraId="1DAC000A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.line-navigation a {</w:t>
      </w:r>
    </w:p>
    <w:p w14:paraId="6A8A3C53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width: 100%;</w:t>
      </w:r>
    </w:p>
    <w:p w14:paraId="54391AF0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height: 25pt;</w:t>
      </w:r>
    </w:p>
    <w:p w14:paraId="2DCB3A69" w14:textId="2C9B63AB" w:rsidR="0023271C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}</w:t>
      </w:r>
    </w:p>
    <w:p w14:paraId="604B6B00" w14:textId="58B72230" w:rsidR="00473168" w:rsidRPr="00790C4E" w:rsidRDefault="00473168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473168">
        <w:rPr>
          <w:rFonts w:eastAsiaTheme="majorEastAsia"/>
          <w:sz w:val="24"/>
          <w:szCs w:val="22"/>
          <w:lang w:val="en-US"/>
        </w:rPr>
        <w:t xml:space="preserve">    .text-footer { height: 100pt; }</w:t>
      </w:r>
    </w:p>
    <w:p w14:paraId="688CA416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.main-nav {</w:t>
      </w:r>
    </w:p>
    <w:p w14:paraId="767FC6F1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display: flex;</w:t>
      </w:r>
    </w:p>
    <w:p w14:paraId="1EFFFB6C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flex-direction: column;</w:t>
      </w:r>
    </w:p>
    <w:p w14:paraId="5D5D190D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height: 100%;</w:t>
      </w:r>
    </w:p>
    <w:p w14:paraId="5796F81D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}</w:t>
      </w:r>
    </w:p>
    <w:p w14:paraId="55B95C0E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.content {</w:t>
      </w:r>
    </w:p>
    <w:p w14:paraId="430D7807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grid-template-columns: 100%;</w:t>
      </w:r>
    </w:p>
    <w:p w14:paraId="76C27071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  <w:lang w:val="en-US"/>
        </w:rPr>
        <w:t xml:space="preserve">    </w:t>
      </w:r>
      <w:r w:rsidRPr="00790C4E">
        <w:rPr>
          <w:rFonts w:eastAsiaTheme="majorEastAsia"/>
          <w:sz w:val="24"/>
          <w:szCs w:val="22"/>
        </w:rPr>
        <w:t>}</w:t>
      </w:r>
    </w:p>
    <w:p w14:paraId="1C609F55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</w:rPr>
        <w:t>    .post-image img {</w:t>
      </w:r>
    </w:p>
    <w:p w14:paraId="41CD3228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</w:rPr>
        <w:t>        height: 100%;</w:t>
      </w:r>
    </w:p>
    <w:p w14:paraId="7809FDCC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</w:rPr>
        <w:t>    }</w:t>
      </w:r>
    </w:p>
    <w:p w14:paraId="325A7013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</w:rPr>
        <w:t>}</w:t>
      </w:r>
    </w:p>
    <w:p w14:paraId="46513030" w14:textId="33B27369" w:rsidR="00134A81" w:rsidRPr="00790C4E" w:rsidRDefault="00790C4E" w:rsidP="00790C4E">
      <w:pPr>
        <w:suppressAutoHyphens w:val="0"/>
        <w:spacing w:after="160" w:line="259" w:lineRule="auto"/>
        <w:rPr>
          <w:lang w:val="en-US"/>
        </w:rPr>
      </w:pPr>
      <w:r>
        <w:br w:type="page"/>
      </w:r>
    </w:p>
    <w:p w14:paraId="5303827A" w14:textId="7E22C034" w:rsidR="009860DA" w:rsidRDefault="009860DA" w:rsidP="009860DA">
      <w:pPr>
        <w:pStyle w:val="2"/>
      </w:pPr>
      <w:bookmarkStart w:id="13" w:name="_Toc198860673"/>
      <w:r w:rsidRPr="00E57A35">
        <w:lastRenderedPageBreak/>
        <w:t>Р</w:t>
      </w:r>
      <w:r w:rsidRPr="00E57A35">
        <w:rPr>
          <w:lang w:val="uk-UA"/>
        </w:rPr>
        <w:t>еализация сайта</w:t>
      </w:r>
      <w:bookmarkEnd w:id="13"/>
    </w:p>
    <w:p w14:paraId="12E6B76A" w14:textId="77777777" w:rsidR="0023271C" w:rsidRDefault="0023271C" w:rsidP="0023271C">
      <w:pPr>
        <w:pStyle w:val="24"/>
        <w:rPr>
          <w:sz w:val="24"/>
          <w:lang w:eastAsia="ru-RU"/>
        </w:rPr>
      </w:pPr>
      <w:r>
        <w:t>Процесс наполнения веб-сайта информационным содержанием проводился поэтапно и включал сбор, структурирование и размещение текстовых и графических материалов. Основное внимание уделялось не только качеству представленного контента, но и его соответствию тематике сайта — кино и сериалы. На начальном этапе был сформирован набор необходимых материалов: текстовые описания, иллюстрации, постеры, а также информационные блоки для разделов сайта.</w:t>
      </w:r>
    </w:p>
    <w:p w14:paraId="38171D46" w14:textId="77777777" w:rsidR="0023271C" w:rsidRDefault="0023271C" w:rsidP="0023271C">
      <w:pPr>
        <w:pStyle w:val="24"/>
      </w:pPr>
      <w:r>
        <w:t>Использование заголовков и параграфов для логической структуры текста подробно рассматривается в [2]. Тексты проходили предварительную обработку: информация разделялась на смысловые части, формировались заголовки различных уровней, параграфы и списки. Такой подход позволял сделать страницы логичными и удобными для восприятия, что особенно важно при большом объёме данных. Пользователю не приходилось тратить много времени на поиск нужной информации, поскольку структура способствовала её быстрому нахождению.</w:t>
      </w:r>
    </w:p>
    <w:p w14:paraId="69CAD002" w14:textId="0E2E7993" w:rsidR="0023271C" w:rsidRDefault="0023271C" w:rsidP="0023271C">
      <w:pPr>
        <w:pStyle w:val="24"/>
      </w:pPr>
      <w:r>
        <w:t>Качественная проверка текстов являлась обязательным этапом. Все материалы обрабатывались в текстовых редакторах с автоматической проверкой орфографии и пунктуации. Это сделало информацию более доступной даже для пользователей, не обладающих техническими знаниями.</w:t>
      </w:r>
    </w:p>
    <w:p w14:paraId="249AC4CE" w14:textId="77777777" w:rsidR="0023271C" w:rsidRDefault="0023271C" w:rsidP="0023271C">
      <w:pPr>
        <w:pStyle w:val="24"/>
      </w:pPr>
      <w:r>
        <w:t>Дополнительно проводилась адаптация текстов под веб-формат: использовались короткие абзацы, выделения ключевых фраз, избегались перегруженные конструкции. Такой подход повышает читабельность и снижает утомляемость при просмотре. Также соблюдалась семантическая структура HTML-документов, что положительно влияет на SEO-оптимизацию сайта — важный фактор для повышения его видимости в поисковых системах.</w:t>
      </w:r>
    </w:p>
    <w:p w14:paraId="607CD1C6" w14:textId="4F4F44C5" w:rsidR="0023271C" w:rsidRDefault="0023271C" w:rsidP="0023271C">
      <w:pPr>
        <w:pStyle w:val="24"/>
      </w:pPr>
      <w:r>
        <w:t xml:space="preserve">В рамках обучения использовались практические рекомендации по HTML из [4]. Контент подбирался с учётом визуального восприятия: к каждому разделу прилагались тематические изображения и постеры, усиливающие информативность и создающие привлекательный внешний вид страниц. </w:t>
      </w:r>
    </w:p>
    <w:p w14:paraId="48B15F75" w14:textId="77777777" w:rsidR="009860DA" w:rsidRDefault="009860DA" w:rsidP="009860DA">
      <w:pPr>
        <w:pStyle w:val="2"/>
        <w:rPr>
          <w:color w:val="000000"/>
        </w:rPr>
      </w:pPr>
      <w:bookmarkStart w:id="14" w:name="_Toc198860674"/>
      <w:r w:rsidRPr="00E57A35">
        <w:rPr>
          <w:color w:val="000000"/>
        </w:rPr>
        <w:lastRenderedPageBreak/>
        <w:t>Тестирование</w:t>
      </w:r>
      <w:bookmarkEnd w:id="14"/>
    </w:p>
    <w:p w14:paraId="5309DD15" w14:textId="77777777" w:rsidR="0023271C" w:rsidRDefault="0023271C" w:rsidP="0023271C">
      <w:pPr>
        <w:pStyle w:val="24"/>
        <w:rPr>
          <w:sz w:val="24"/>
          <w:lang w:eastAsia="ru-RU"/>
        </w:rPr>
      </w:pPr>
      <w:r>
        <w:t>В процессе тестирования и доработки веб-сайта основное внимание было сосредоточено на выявлении и устранении возможных ошибок, возникающих как в результате человеческого фактора, так и на этапе интеграции графических и функциональных компонентов. Были тщательно проанализированы как текстовое наполнение, так и технические аспекты верстки. Все обнаруженные недочёты — от орфографических ошибок до несоответствий в разметке и стилях — последовательно устранялись.</w:t>
      </w:r>
    </w:p>
    <w:p w14:paraId="3C734CAA" w14:textId="77777777" w:rsidR="0023271C" w:rsidRDefault="0023271C" w:rsidP="0023271C">
      <w:pPr>
        <w:pStyle w:val="24"/>
      </w:pPr>
      <w:r>
        <w:t>Одним из ключевых направлений корректировки стала визуальная доработка интерфейса: выравнивание элементов, корректировка отступов, подбор цветовой палитры текста и фона. Это обеспечило единообразное и гармоничное оформление всех страниц сайта, что способствует комфортному восприятию информации. Стандартизированный подход к отображению заголовков, кнопок, ссылок и навигационных меню позволил добиться целостности дизайна и улучшения пользовательского опыта.</w:t>
      </w:r>
    </w:p>
    <w:p w14:paraId="2E50EE06" w14:textId="77777777" w:rsidR="0023271C" w:rsidRDefault="0023271C" w:rsidP="0023271C">
      <w:pPr>
        <w:pStyle w:val="24"/>
      </w:pPr>
      <w:r>
        <w:t>Одновременно с визуальными правками проводилось тестирование работоспособности сайта в различных браузерах — Google Chrome, Mozilla Firefox, Microsoft Edge, Opera и Yandex Browser. Также были задействованы устройства на различных операционных системах, включая Windows и Android. Это помогло выявить различия в отображении и работе отдельных элементов, обусловленные особенностями рендеринга и техническими ограничениями различных платформ.</w:t>
      </w:r>
    </w:p>
    <w:p w14:paraId="71C834F8" w14:textId="77777777" w:rsidR="0023271C" w:rsidRDefault="0023271C" w:rsidP="0023271C">
      <w:pPr>
        <w:pStyle w:val="24"/>
      </w:pPr>
      <w:r>
        <w:t>Особое внимание уделялось скорости загрузки страниц. В случаях, когда производительность сайта оказывалась ниже ожидаемой, предпринимались меры по оптимизации ресурсов: сжатие изображений без потери качества, упрощение CSS-кода и улучшение структуры HTML-документов. Эти шаги позволили снизить нагрузку на браузер и сервер, обеспечив быструю загрузку и стабильную работу сайта.</w:t>
      </w:r>
    </w:p>
    <w:p w14:paraId="07B103A4" w14:textId="77777777" w:rsidR="0023271C" w:rsidRDefault="0023271C" w:rsidP="0023271C">
      <w:pPr>
        <w:pStyle w:val="24"/>
      </w:pPr>
    </w:p>
    <w:p w14:paraId="28A4F14D" w14:textId="67DAD1DD" w:rsidR="0023271C" w:rsidRDefault="0023271C" w:rsidP="0023271C">
      <w:pPr>
        <w:pStyle w:val="24"/>
      </w:pPr>
      <w:r>
        <w:lastRenderedPageBreak/>
        <w:t>Для проверки корректности HTML-кода применялся официальный валидатор W3C (validator.w3.org, рисунок 9.1). Результаты показали полное соответствие стандартам: в отчёте отсутствовали ошибки и предупреждения, а были лишь информационные замечания (Info), не влияющие на работоспособность сайта.</w:t>
      </w:r>
    </w:p>
    <w:p w14:paraId="1BB9418E" w14:textId="77777777" w:rsidR="00F42634" w:rsidRDefault="00F42634" w:rsidP="00F42634">
      <w:pPr>
        <w:pStyle w:val="24"/>
        <w:keepNext/>
        <w:ind w:firstLine="0"/>
      </w:pPr>
      <w:r w:rsidRPr="00F42634">
        <w:rPr>
          <w:noProof/>
          <w:lang w:eastAsia="ru-RU"/>
        </w:rPr>
        <w:drawing>
          <wp:inline distT="0" distB="0" distL="0" distR="0" wp14:anchorId="39F67E5B" wp14:editId="6C855F84">
            <wp:extent cx="6116677" cy="760780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846" cy="769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D316B" w14:textId="27522654" w:rsidR="00822A97" w:rsidRPr="002A7862" w:rsidRDefault="00F42634" w:rsidP="00116D93">
      <w:pPr>
        <w:pStyle w:val="af1"/>
        <w:rPr>
          <w:i w:val="0"/>
          <w:iCs w:val="0"/>
          <w:sz w:val="28"/>
          <w:szCs w:val="20"/>
        </w:rPr>
      </w:pPr>
      <w:r w:rsidRPr="0023271C">
        <w:rPr>
          <w:i w:val="0"/>
          <w:iCs w:val="0"/>
          <w:sz w:val="28"/>
          <w:szCs w:val="20"/>
        </w:rPr>
        <w:t xml:space="preserve">Рисунок </w:t>
      </w:r>
      <w:r w:rsidRPr="0023271C">
        <w:rPr>
          <w:i w:val="0"/>
          <w:iCs w:val="0"/>
          <w:sz w:val="28"/>
          <w:szCs w:val="20"/>
        </w:rPr>
        <w:fldChar w:fldCharType="begin"/>
      </w:r>
      <w:r w:rsidRPr="0023271C">
        <w:rPr>
          <w:i w:val="0"/>
          <w:iCs w:val="0"/>
          <w:sz w:val="28"/>
          <w:szCs w:val="20"/>
        </w:rPr>
        <w:instrText xml:space="preserve"> STYLEREF 2 \s </w:instrText>
      </w:r>
      <w:r w:rsidRPr="0023271C">
        <w:rPr>
          <w:i w:val="0"/>
          <w:iCs w:val="0"/>
          <w:sz w:val="28"/>
          <w:szCs w:val="20"/>
        </w:rPr>
        <w:fldChar w:fldCharType="separate"/>
      </w:r>
      <w:r w:rsidR="00EF14A8">
        <w:rPr>
          <w:i w:val="0"/>
          <w:iCs w:val="0"/>
          <w:noProof/>
          <w:sz w:val="28"/>
          <w:szCs w:val="20"/>
        </w:rPr>
        <w:t>9</w:t>
      </w:r>
      <w:r w:rsidRPr="0023271C">
        <w:rPr>
          <w:i w:val="0"/>
          <w:iCs w:val="0"/>
          <w:sz w:val="28"/>
          <w:szCs w:val="20"/>
        </w:rPr>
        <w:fldChar w:fldCharType="end"/>
      </w:r>
      <w:r w:rsidRPr="0023271C">
        <w:rPr>
          <w:i w:val="0"/>
          <w:iCs w:val="0"/>
          <w:sz w:val="28"/>
          <w:szCs w:val="20"/>
        </w:rPr>
        <w:t>.</w:t>
      </w:r>
      <w:r w:rsidRPr="0023271C">
        <w:rPr>
          <w:i w:val="0"/>
          <w:iCs w:val="0"/>
          <w:sz w:val="28"/>
          <w:szCs w:val="20"/>
        </w:rPr>
        <w:fldChar w:fldCharType="begin"/>
      </w:r>
      <w:r w:rsidRPr="0023271C">
        <w:rPr>
          <w:i w:val="0"/>
          <w:iCs w:val="0"/>
          <w:sz w:val="28"/>
          <w:szCs w:val="20"/>
        </w:rPr>
        <w:instrText xml:space="preserve"> SEQ Рисунок \* ARABIC \s 2 </w:instrText>
      </w:r>
      <w:r w:rsidRPr="0023271C">
        <w:rPr>
          <w:i w:val="0"/>
          <w:iCs w:val="0"/>
          <w:sz w:val="28"/>
          <w:szCs w:val="20"/>
        </w:rPr>
        <w:fldChar w:fldCharType="separate"/>
      </w:r>
      <w:r w:rsidR="00EF14A8">
        <w:rPr>
          <w:i w:val="0"/>
          <w:iCs w:val="0"/>
          <w:noProof/>
          <w:sz w:val="28"/>
          <w:szCs w:val="20"/>
        </w:rPr>
        <w:t>1</w:t>
      </w:r>
      <w:r w:rsidRPr="0023271C">
        <w:rPr>
          <w:i w:val="0"/>
          <w:iCs w:val="0"/>
          <w:sz w:val="28"/>
          <w:szCs w:val="20"/>
        </w:rPr>
        <w:fldChar w:fldCharType="end"/>
      </w:r>
      <w:r w:rsidRPr="0023271C">
        <w:rPr>
          <w:i w:val="0"/>
          <w:iCs w:val="0"/>
          <w:sz w:val="28"/>
          <w:szCs w:val="20"/>
        </w:rPr>
        <w:t xml:space="preserve"> – Общий результат проверки страниц</w:t>
      </w:r>
    </w:p>
    <w:p w14:paraId="5BF1440B" w14:textId="77777777" w:rsidR="0023271C" w:rsidRPr="002A7862" w:rsidRDefault="0023271C" w:rsidP="0023271C"/>
    <w:p w14:paraId="57A7DCE0" w14:textId="77777777" w:rsidR="009860DA" w:rsidRDefault="009860DA" w:rsidP="009860DA">
      <w:pPr>
        <w:pStyle w:val="2"/>
      </w:pPr>
      <w:bookmarkStart w:id="15" w:name="_Toc198860675"/>
      <w:r w:rsidRPr="00E57A35">
        <w:t>Размещение сайта и выбор средств для повышения его рейтинга</w:t>
      </w:r>
      <w:bookmarkEnd w:id="15"/>
    </w:p>
    <w:p w14:paraId="535C2AE8" w14:textId="0657099F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 xml:space="preserve">После завершения всех этапов проектирования, разработки, верстки и тестирования сайта </w:t>
      </w:r>
      <w:r w:rsidR="0023271C">
        <w:rPr>
          <w:lang w:val="en-US" w:eastAsia="ru-RU"/>
        </w:rPr>
        <w:t>DeVin</w:t>
      </w:r>
      <w:r w:rsidRPr="00B30472">
        <w:rPr>
          <w:lang w:eastAsia="ru-RU"/>
        </w:rPr>
        <w:t xml:space="preserve"> был осуществлён финальный этап — его размещение в сети Интернет. Для публикации проекта был выбран</w:t>
      </w:r>
      <w:r w:rsidR="0023271C">
        <w:rPr>
          <w:lang w:eastAsia="ru-RU"/>
        </w:rPr>
        <w:t xml:space="preserve"> вариант с использованием </w:t>
      </w:r>
      <w:r w:rsidR="0023271C">
        <w:rPr>
          <w:lang w:val="en-US" w:eastAsia="ru-RU"/>
        </w:rPr>
        <w:t>VPS</w:t>
      </w:r>
      <w:r w:rsidR="0023271C" w:rsidRPr="0023271C">
        <w:rPr>
          <w:lang w:eastAsia="ru-RU"/>
        </w:rPr>
        <w:t xml:space="preserve"> </w:t>
      </w:r>
      <w:r w:rsidR="0023271C">
        <w:rPr>
          <w:lang w:eastAsia="ru-RU"/>
        </w:rPr>
        <w:t>сервера</w:t>
      </w:r>
      <w:r w:rsidR="0058762F" w:rsidRPr="0058762F">
        <w:rPr>
          <w:lang w:eastAsia="ru-RU"/>
        </w:rPr>
        <w:t xml:space="preserve"> </w:t>
      </w:r>
      <w:r w:rsidR="0058762F">
        <w:rPr>
          <w:lang w:eastAsia="ru-RU"/>
        </w:rPr>
        <w:t>и программного обеспечения</w:t>
      </w:r>
      <w:r w:rsidR="0058762F" w:rsidRPr="0058762F">
        <w:rPr>
          <w:lang w:eastAsia="ru-RU"/>
        </w:rPr>
        <w:t xml:space="preserve"> </w:t>
      </w:r>
      <w:r w:rsidR="0058762F">
        <w:rPr>
          <w:lang w:val="en-US" w:eastAsia="ru-RU"/>
        </w:rPr>
        <w:t>nginx</w:t>
      </w:r>
      <w:r w:rsidR="0058762F" w:rsidRPr="0058762F">
        <w:rPr>
          <w:lang w:eastAsia="ru-RU"/>
        </w:rPr>
        <w:t xml:space="preserve"> </w:t>
      </w:r>
      <w:r w:rsidR="005C0D6B" w:rsidRPr="005C0D6B">
        <w:rPr>
          <w:lang w:eastAsia="ru-RU"/>
        </w:rPr>
        <w:t>[</w:t>
      </w:r>
      <w:r w:rsidR="00E04195">
        <w:rPr>
          <w:lang w:eastAsia="ru-RU"/>
        </w:rPr>
        <w:t>5</w:t>
      </w:r>
      <w:r w:rsidR="005C0D6B" w:rsidRPr="005C0D6B">
        <w:rPr>
          <w:lang w:eastAsia="ru-RU"/>
        </w:rPr>
        <w:t>]</w:t>
      </w:r>
      <w:r w:rsidRPr="00B30472">
        <w:rPr>
          <w:lang w:eastAsia="ru-RU"/>
        </w:rPr>
        <w:t>, предоставляющий возможность</w:t>
      </w:r>
      <w:r w:rsidR="0023271C">
        <w:rPr>
          <w:lang w:eastAsia="ru-RU"/>
        </w:rPr>
        <w:t xml:space="preserve"> гибкой настройки </w:t>
      </w:r>
      <w:r w:rsidR="0023271C">
        <w:rPr>
          <w:lang w:val="en-US" w:eastAsia="ru-RU"/>
        </w:rPr>
        <w:t>WEB</w:t>
      </w:r>
      <w:r w:rsidR="0023271C" w:rsidRPr="0023271C">
        <w:rPr>
          <w:lang w:eastAsia="ru-RU"/>
        </w:rPr>
        <w:t>-</w:t>
      </w:r>
      <w:r w:rsidR="0023271C">
        <w:rPr>
          <w:lang w:eastAsia="ru-RU"/>
        </w:rPr>
        <w:t xml:space="preserve">сервера через терминал посредством использования утилит на подобии </w:t>
      </w:r>
      <w:r w:rsidR="0023271C">
        <w:rPr>
          <w:lang w:val="en-US" w:eastAsia="ru-RU"/>
        </w:rPr>
        <w:t>ssh</w:t>
      </w:r>
      <w:r w:rsidRPr="00B30472">
        <w:rPr>
          <w:lang w:eastAsia="ru-RU"/>
        </w:rPr>
        <w:t>.</w:t>
      </w:r>
    </w:p>
    <w:p w14:paraId="11E6E0B9" w14:textId="70D13526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 xml:space="preserve">Размещение производилось </w:t>
      </w:r>
      <w:r w:rsidRPr="00E5086E">
        <w:rPr>
          <w:lang w:eastAsia="ru-RU"/>
        </w:rPr>
        <w:t>на</w:t>
      </w:r>
      <w:r w:rsidR="0023271C">
        <w:rPr>
          <w:lang w:eastAsia="ru-RU"/>
        </w:rPr>
        <w:t xml:space="preserve"> платной основе</w:t>
      </w:r>
      <w:r w:rsidRPr="00B30472">
        <w:rPr>
          <w:lang w:eastAsia="ru-RU"/>
        </w:rPr>
        <w:t>,</w:t>
      </w:r>
      <w:r w:rsidR="0023271C">
        <w:rPr>
          <w:lang w:eastAsia="ru-RU"/>
        </w:rPr>
        <w:t xml:space="preserve"> но сервер уже эксплуатировался с другими службами, поэтому</w:t>
      </w:r>
      <w:r w:rsidR="006501FC">
        <w:rPr>
          <w:lang w:eastAsia="ru-RU"/>
        </w:rPr>
        <w:t xml:space="preserve"> целесообразность использования</w:t>
      </w:r>
      <w:r w:rsidR="006501FC" w:rsidRPr="006501FC">
        <w:rPr>
          <w:lang w:eastAsia="ru-RU"/>
        </w:rPr>
        <w:t xml:space="preserve"> </w:t>
      </w:r>
      <w:r w:rsidR="006501FC">
        <w:rPr>
          <w:lang w:val="en-US" w:eastAsia="ru-RU"/>
        </w:rPr>
        <w:t>VPS</w:t>
      </w:r>
      <w:r w:rsidR="006501FC" w:rsidRPr="006501FC">
        <w:rPr>
          <w:lang w:eastAsia="ru-RU"/>
        </w:rPr>
        <w:t xml:space="preserve"> </w:t>
      </w:r>
      <w:r w:rsidR="006501FC">
        <w:rPr>
          <w:lang w:eastAsia="ru-RU"/>
        </w:rPr>
        <w:t>для хостинга проекта была обусловлена экономией на другие хостинги,</w:t>
      </w:r>
      <w:r w:rsidRPr="00B30472">
        <w:rPr>
          <w:lang w:eastAsia="ru-RU"/>
        </w:rPr>
        <w:t xml:space="preserve"> что особенно удобно для учебных и демонстрационных проектов.</w:t>
      </w:r>
    </w:p>
    <w:p w14:paraId="6147D5E6" w14:textId="49DF0484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>Все файлы проекта — HTML-страницы, CSS-стили, изображения и другие ресурсы — были загружены на сервер через</w:t>
      </w:r>
      <w:r w:rsidR="006501FC">
        <w:rPr>
          <w:lang w:eastAsia="ru-RU"/>
        </w:rPr>
        <w:t xml:space="preserve"> клонирование репозитория с </w:t>
      </w:r>
      <w:r w:rsidR="006501FC">
        <w:rPr>
          <w:lang w:val="en-US" w:eastAsia="ru-RU"/>
        </w:rPr>
        <w:t>Github</w:t>
      </w:r>
      <w:r w:rsidRPr="00B30472">
        <w:rPr>
          <w:lang w:eastAsia="ru-RU"/>
        </w:rPr>
        <w:t>. Размещение файлов осуществлялось в директории</w:t>
      </w:r>
      <w:r w:rsidR="006501FC" w:rsidRPr="006501FC">
        <w:rPr>
          <w:lang w:eastAsia="ru-RU"/>
        </w:rPr>
        <w:t xml:space="preserve"> /</w:t>
      </w:r>
      <w:r w:rsidR="006501FC" w:rsidRPr="006501FC">
        <w:rPr>
          <w:lang w:val="en-US" w:eastAsia="ru-RU"/>
        </w:rPr>
        <w:t>usr</w:t>
      </w:r>
      <w:r w:rsidR="006501FC" w:rsidRPr="006501FC">
        <w:rPr>
          <w:lang w:eastAsia="ru-RU"/>
        </w:rPr>
        <w:t>/</w:t>
      </w:r>
      <w:r w:rsidR="006501FC" w:rsidRPr="006501FC">
        <w:rPr>
          <w:lang w:val="en-US" w:eastAsia="ru-RU"/>
        </w:rPr>
        <w:t>share</w:t>
      </w:r>
      <w:r w:rsidR="006501FC" w:rsidRPr="006501FC">
        <w:rPr>
          <w:lang w:eastAsia="ru-RU"/>
        </w:rPr>
        <w:t>/</w:t>
      </w:r>
      <w:r w:rsidR="006501FC" w:rsidRPr="006501FC">
        <w:rPr>
          <w:lang w:val="en-US" w:eastAsia="ru-RU"/>
        </w:rPr>
        <w:t>nginx</w:t>
      </w:r>
      <w:r w:rsidR="006501FC" w:rsidRPr="006501FC">
        <w:rPr>
          <w:lang w:eastAsia="ru-RU"/>
        </w:rPr>
        <w:t>/</w:t>
      </w:r>
      <w:r w:rsidR="006501FC" w:rsidRPr="006501FC">
        <w:rPr>
          <w:lang w:val="en-US" w:eastAsia="ru-RU"/>
        </w:rPr>
        <w:t>html</w:t>
      </w:r>
      <w:r w:rsidRPr="00E5086E">
        <w:t>.</w:t>
      </w:r>
    </w:p>
    <w:p w14:paraId="1BE5B757" w14:textId="2C4953E5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>После завершения загрузки была выполнена проверка работы сайта</w:t>
      </w:r>
      <w:r w:rsidR="006501FC" w:rsidRPr="006501FC">
        <w:rPr>
          <w:lang w:eastAsia="ru-RU"/>
        </w:rPr>
        <w:t xml:space="preserve"> </w:t>
      </w:r>
      <w:r w:rsidR="006501FC">
        <w:rPr>
          <w:lang w:val="en-US" w:eastAsia="ru-RU"/>
        </w:rPr>
        <w:t>DeVin</w:t>
      </w:r>
      <w:r w:rsidRPr="00B30472">
        <w:rPr>
          <w:lang w:eastAsia="ru-RU"/>
        </w:rPr>
        <w:t>: открытие всех страниц, корректность ссылок, отображение графики и оформление в различных браузерах и на разных устройствах. Также была повторно проверена кроссплатформенность и валидность кода на внешнем сервере.</w:t>
      </w:r>
    </w:p>
    <w:p w14:paraId="4DBCCD7D" w14:textId="77777777" w:rsidR="006501FC" w:rsidRDefault="006501FC" w:rsidP="004E76E6">
      <w:pPr>
        <w:pStyle w:val="24"/>
        <w:rPr>
          <w:lang w:eastAsia="ru-RU"/>
        </w:rPr>
      </w:pPr>
    </w:p>
    <w:p w14:paraId="0352354D" w14:textId="0853B3C9" w:rsidR="006501FC" w:rsidRPr="006501FC" w:rsidRDefault="006501FC" w:rsidP="004E76E6">
      <w:pPr>
        <w:pStyle w:val="24"/>
        <w:rPr>
          <w:lang w:eastAsia="ru-RU"/>
        </w:rPr>
      </w:pPr>
      <w:r>
        <w:rPr>
          <w:lang w:eastAsia="ru-RU"/>
        </w:rPr>
        <w:t xml:space="preserve">Дополнительно было необходимо дать </w:t>
      </w:r>
      <w:r>
        <w:rPr>
          <w:lang w:val="en-US" w:eastAsia="ru-RU"/>
        </w:rPr>
        <w:t>WEB</w:t>
      </w:r>
      <w:r w:rsidRPr="006501FC">
        <w:rPr>
          <w:lang w:eastAsia="ru-RU"/>
        </w:rPr>
        <w:t>-</w:t>
      </w:r>
      <w:r>
        <w:rPr>
          <w:lang w:eastAsia="ru-RU"/>
        </w:rPr>
        <w:t xml:space="preserve">серверу </w:t>
      </w:r>
      <w:r>
        <w:rPr>
          <w:lang w:val="en-US" w:eastAsia="ru-RU"/>
        </w:rPr>
        <w:t>SSL</w:t>
      </w:r>
      <w:r w:rsidRPr="006501FC">
        <w:rPr>
          <w:lang w:eastAsia="ru-RU"/>
        </w:rPr>
        <w:t>-</w:t>
      </w:r>
      <w:r>
        <w:rPr>
          <w:lang w:eastAsia="ru-RU"/>
        </w:rPr>
        <w:t xml:space="preserve">сертификаты, чтобы обезопасить пользователей от возможных кибер-атак. Получить сертификат от </w:t>
      </w:r>
      <w:r>
        <w:rPr>
          <w:lang w:val="en-US" w:eastAsia="ru-RU"/>
        </w:rPr>
        <w:t>Let</w:t>
      </w:r>
      <w:r w:rsidRPr="006501FC">
        <w:rPr>
          <w:lang w:eastAsia="ru-RU"/>
        </w:rPr>
        <w:t>’</w:t>
      </w:r>
      <w:r>
        <w:rPr>
          <w:lang w:val="en-US" w:eastAsia="ru-RU"/>
        </w:rPr>
        <w:t>s</w:t>
      </w:r>
      <w:r w:rsidRPr="006501FC">
        <w:rPr>
          <w:lang w:eastAsia="ru-RU"/>
        </w:rPr>
        <w:t xml:space="preserve"> </w:t>
      </w:r>
      <w:r>
        <w:rPr>
          <w:lang w:val="en-US" w:eastAsia="ru-RU"/>
        </w:rPr>
        <w:t>Encrypt</w:t>
      </w:r>
      <w:r>
        <w:rPr>
          <w:lang w:eastAsia="ru-RU"/>
        </w:rPr>
        <w:t xml:space="preserve"> и настроить </w:t>
      </w:r>
      <w:r>
        <w:rPr>
          <w:lang w:val="en-US" w:eastAsia="ru-RU"/>
        </w:rPr>
        <w:t>WEB</w:t>
      </w:r>
      <w:r w:rsidRPr="006501FC">
        <w:rPr>
          <w:lang w:eastAsia="ru-RU"/>
        </w:rPr>
        <w:t>-</w:t>
      </w:r>
      <w:r>
        <w:rPr>
          <w:lang w:eastAsia="ru-RU"/>
        </w:rPr>
        <w:t xml:space="preserve">сервер на работу в </w:t>
      </w:r>
      <w:r>
        <w:rPr>
          <w:lang w:val="en-US" w:eastAsia="ru-RU"/>
        </w:rPr>
        <w:t>https</w:t>
      </w:r>
      <w:r>
        <w:rPr>
          <w:lang w:eastAsia="ru-RU"/>
        </w:rPr>
        <w:t xml:space="preserve"> автоматически</w:t>
      </w:r>
      <w:r w:rsidRPr="006501FC">
        <w:rPr>
          <w:lang w:eastAsia="ru-RU"/>
        </w:rPr>
        <w:t xml:space="preserve"> </w:t>
      </w:r>
      <w:r>
        <w:rPr>
          <w:lang w:eastAsia="ru-RU"/>
        </w:rPr>
        <w:t xml:space="preserve">возможно через утилиту </w:t>
      </w:r>
      <w:r>
        <w:rPr>
          <w:lang w:val="en-US" w:eastAsia="ru-RU"/>
        </w:rPr>
        <w:t>certbot</w:t>
      </w:r>
      <w:r>
        <w:rPr>
          <w:lang w:eastAsia="ru-RU"/>
        </w:rPr>
        <w:t xml:space="preserve"> </w:t>
      </w:r>
      <w:r w:rsidR="00E61E7F" w:rsidRPr="00E61E7F">
        <w:rPr>
          <w:lang w:eastAsia="ru-RU"/>
        </w:rPr>
        <w:t>[</w:t>
      </w:r>
      <w:r>
        <w:rPr>
          <w:lang w:eastAsia="ru-RU"/>
        </w:rPr>
        <w:t>5</w:t>
      </w:r>
      <w:r w:rsidR="00E61E7F" w:rsidRPr="00790C4E">
        <w:rPr>
          <w:lang w:eastAsia="ru-RU"/>
        </w:rPr>
        <w:t>]</w:t>
      </w:r>
      <w:r>
        <w:rPr>
          <w:lang w:eastAsia="ru-RU"/>
        </w:rPr>
        <w:t>.</w:t>
      </w:r>
    </w:p>
    <w:p w14:paraId="52647BF5" w14:textId="7FDC7C6A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 xml:space="preserve">Таким образом, сайт </w:t>
      </w:r>
      <w:r w:rsidR="006501FC">
        <w:rPr>
          <w:lang w:val="en-US" w:eastAsia="ru-RU"/>
        </w:rPr>
        <w:t>DeVin</w:t>
      </w:r>
      <w:r w:rsidRPr="00B30472">
        <w:rPr>
          <w:lang w:eastAsia="ru-RU"/>
        </w:rPr>
        <w:t xml:space="preserve"> стал доступен онлайн и готов к дальнейшему обновлению и развитию без дополнительных затрат на этапе размещения.</w:t>
      </w:r>
      <w:r w:rsidR="00383E94">
        <w:rPr>
          <w:lang w:eastAsia="ru-RU"/>
        </w:rPr>
        <w:t xml:space="preserve"> </w:t>
      </w:r>
    </w:p>
    <w:p w14:paraId="7D812697" w14:textId="4CFBB358" w:rsidR="006501FC" w:rsidRDefault="00C6588C" w:rsidP="006501FC">
      <w:pPr>
        <w:pStyle w:val="24"/>
      </w:pPr>
      <w:r>
        <w:t xml:space="preserve">Доступ к сайту по ссылке: </w:t>
      </w:r>
      <w:bookmarkStart w:id="16" w:name="_Toc88933146"/>
      <w:r w:rsidR="006501FC" w:rsidRPr="006501FC">
        <w:t>https://devinkursach-billvlad.ru/</w:t>
      </w:r>
    </w:p>
    <w:p w14:paraId="1D226B69" w14:textId="77777777" w:rsidR="006501FC" w:rsidRDefault="006501FC" w:rsidP="006501FC">
      <w:pPr>
        <w:pStyle w:val="24"/>
        <w:ind w:firstLine="0"/>
      </w:pPr>
    </w:p>
    <w:p w14:paraId="0C709D7C" w14:textId="45D7A927" w:rsidR="00E5086E" w:rsidRPr="006501FC" w:rsidRDefault="00E5086E" w:rsidP="006501FC">
      <w:pPr>
        <w:pStyle w:val="24"/>
        <w:rPr>
          <w:b/>
          <w:bCs/>
        </w:rPr>
      </w:pPr>
      <w:r w:rsidRPr="006501FC">
        <w:rPr>
          <w:b/>
          <w:bCs/>
        </w:rPr>
        <w:t>Выбор средств для повышения его рейтинга</w:t>
      </w:r>
      <w:bookmarkEnd w:id="16"/>
    </w:p>
    <w:p w14:paraId="12DC16EC" w14:textId="77777777" w:rsidR="006501FC" w:rsidRPr="006501FC" w:rsidRDefault="006501FC" w:rsidP="006501FC">
      <w:pPr>
        <w:pStyle w:val="24"/>
      </w:pPr>
      <w:r w:rsidRPr="006501FC">
        <w:t xml:space="preserve">С целью продвижения сайта </w:t>
      </w:r>
      <w:r w:rsidRPr="006501FC">
        <w:rPr>
          <w:b/>
          <w:bCs/>
        </w:rPr>
        <w:t>DeVin</w:t>
      </w:r>
      <w:r w:rsidRPr="006501FC">
        <w:t xml:space="preserve"> и увеличения его присутствия в результатах поисковых систем был реализован ряд мероприятий, направленных на повышение уровня индексации и улучшение позиции ресурса среди аналогичных веб-площадок.</w:t>
      </w:r>
    </w:p>
    <w:p w14:paraId="20682551" w14:textId="77777777" w:rsidR="006501FC" w:rsidRPr="006501FC" w:rsidRDefault="006501FC" w:rsidP="006501FC">
      <w:pPr>
        <w:pStyle w:val="24"/>
      </w:pPr>
      <w:r w:rsidRPr="006501FC">
        <w:t>Одним из первых шагов стало внедрение уникальных метатегов на каждую HTML-страницу. Были добавлены теги &lt;meta name="keywords"&gt; с ключевыми словами, точно отражающими содержание соответствующей страницы, а также теги &lt;meta name="description"&gt;, содержащие краткое описание, отображающееся в результатах поисковой выдачи. Дополнительно каждой странице был присвоен уникальный заголовок в теге &lt;title&gt;, соответствующий тематике раздела. Это позволяет улучшить восприятие ресурса поисковыми алгоритмами и привлечь внимание пользователей к содержимому сайта.</w:t>
      </w:r>
    </w:p>
    <w:p w14:paraId="4E006961" w14:textId="5B35CE7A" w:rsidR="00E61E7F" w:rsidRDefault="006501FC" w:rsidP="006501FC">
      <w:pPr>
        <w:pStyle w:val="24"/>
      </w:pPr>
      <w:r w:rsidRPr="006501FC">
        <w:t xml:space="preserve">Для ускорения процесса индексации сайт был зарегистрирован в поисковых системах </w:t>
      </w:r>
      <w:r w:rsidRPr="006501FC">
        <w:rPr>
          <w:b/>
          <w:bCs/>
        </w:rPr>
        <w:t>Яндекс</w:t>
      </w:r>
      <w:r w:rsidRPr="006501FC">
        <w:t>. Подтверждение прав собственности на сайт осуществлялось путём добавления в</w:t>
      </w:r>
      <w:r w:rsidR="00E42A75" w:rsidRPr="00E42A75">
        <w:t xml:space="preserve"> </w:t>
      </w:r>
      <w:r w:rsidR="00E42A75">
        <w:t xml:space="preserve">исходные файлы сайта страницы </w:t>
      </w:r>
      <w:r w:rsidR="00E42A75">
        <w:rPr>
          <w:lang w:val="en-US"/>
        </w:rPr>
        <w:t>yandex</w:t>
      </w:r>
      <w:r w:rsidR="00E42A75" w:rsidRPr="00E42A75">
        <w:t>_</w:t>
      </w:r>
      <w:r w:rsidR="00E42A75">
        <w:rPr>
          <w:lang w:val="en-US"/>
        </w:rPr>
        <w:t>xxx</w:t>
      </w:r>
      <w:r w:rsidR="00E42A75" w:rsidRPr="00E42A75">
        <w:t>.</w:t>
      </w:r>
      <w:r w:rsidR="00E42A75">
        <w:rPr>
          <w:lang w:val="en-US"/>
        </w:rPr>
        <w:t>html</w:t>
      </w:r>
      <w:r w:rsidR="00E42A75" w:rsidRPr="00E42A75">
        <w:t>:</w:t>
      </w:r>
    </w:p>
    <w:p w14:paraId="09213D35" w14:textId="203B469B" w:rsidR="00E42A75" w:rsidRPr="00E61E7F" w:rsidRDefault="00E61E7F" w:rsidP="00E61E7F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226E9815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lastRenderedPageBreak/>
        <w:t>[root@localhost html]# cat yandex_639d7df12f3c29cc.html</w:t>
      </w:r>
    </w:p>
    <w:p w14:paraId="07CD3320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&lt;html&gt;</w:t>
      </w:r>
    </w:p>
    <w:p w14:paraId="662F0FC4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   &lt;head&gt;</w:t>
      </w:r>
    </w:p>
    <w:p w14:paraId="367CB46F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       &lt;meta http-equiv="Content-Type" content="text/html; charset=UTF-8"&gt;</w:t>
      </w:r>
    </w:p>
    <w:p w14:paraId="6922E52E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   &lt;/head&gt;</w:t>
      </w:r>
    </w:p>
    <w:p w14:paraId="64C377C1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   &lt;body&gt;Verification: 639d7df12f3c29cc&lt;/body&gt; </w:t>
      </w:r>
      <w:r w:rsidR="006501FC" w:rsidRPr="00790C4E">
        <w:rPr>
          <w:rFonts w:ascii="Arial" w:hAnsi="Arial" w:cs="Arial"/>
          <w:sz w:val="24"/>
          <w:szCs w:val="22"/>
          <w:lang w:val="en-US"/>
        </w:rPr>
        <w:t xml:space="preserve"> </w:t>
      </w:r>
    </w:p>
    <w:p w14:paraId="566C5623" w14:textId="39D60466" w:rsidR="006501FC" w:rsidRPr="00E42A75" w:rsidRDefault="006501FC" w:rsidP="00E42A75">
      <w:pPr>
        <w:pStyle w:val="24"/>
      </w:pPr>
      <w:r w:rsidRPr="006501FC">
        <w:t>Эти данные необходимы для подтверждения доступа к аналитическим инструментам поисковых систем.</w:t>
      </w:r>
    </w:p>
    <w:p w14:paraId="15316205" w14:textId="77777777" w:rsidR="006501FC" w:rsidRPr="006501FC" w:rsidRDefault="006501FC" w:rsidP="006501FC">
      <w:pPr>
        <w:pStyle w:val="24"/>
      </w:pPr>
      <w:r w:rsidRPr="006501FC">
        <w:t>Для улучшения внутренней навигации и оптимального распределения ссылочного веса на сайте реализована система внутренних гиперссылок. Благодаря этому пользователи могут удобно перемещаться между разделами, а поисковые роботы — эффективно индексировать контент.</w:t>
      </w:r>
    </w:p>
    <w:p w14:paraId="228A2379" w14:textId="77777777" w:rsidR="006501FC" w:rsidRPr="006501FC" w:rsidRDefault="006501FC" w:rsidP="006501FC">
      <w:pPr>
        <w:pStyle w:val="24"/>
      </w:pPr>
      <w:r w:rsidRPr="006501FC">
        <w:t xml:space="preserve">Также был создан файл </w:t>
      </w:r>
      <w:r w:rsidRPr="006501FC">
        <w:rPr>
          <w:b/>
          <w:bCs/>
        </w:rPr>
        <w:t>sitemap.xml</w:t>
      </w:r>
      <w:r w:rsidRPr="006501FC">
        <w:t>, содержащий перечень всех страниц сайта с указанием приоритетности и предполагаемой частоты обновления. Генерация карты сайта производилась с помощью специализированного онлайн-сервиса. Это существенно облегчает работу поисковых систем по выявлению нового или обновлённого контента.</w:t>
      </w:r>
    </w:p>
    <w:p w14:paraId="287FA1A4" w14:textId="77777777" w:rsidR="006501FC" w:rsidRPr="006501FC" w:rsidRDefault="006501FC" w:rsidP="006501FC">
      <w:pPr>
        <w:pStyle w:val="24"/>
      </w:pPr>
      <w:r w:rsidRPr="006501FC">
        <w:t xml:space="preserve">Дополнительно был настроен файл </w:t>
      </w:r>
      <w:r w:rsidRPr="006501FC">
        <w:rPr>
          <w:b/>
          <w:bCs/>
        </w:rPr>
        <w:t>robots.txt</w:t>
      </w:r>
      <w:r w:rsidRPr="006501FC">
        <w:t>, содержащий инструкции для поисковых роботов о том, какие страницы подлежат индексации, а какие следует исключить. Такой подход помогает избежать дублирования информации в поисковой выдаче и повышает релевантность проиндексированных данных.</w:t>
      </w:r>
    </w:p>
    <w:p w14:paraId="4368CB66" w14:textId="77777777" w:rsidR="006501FC" w:rsidRPr="006501FC" w:rsidRDefault="006501FC" w:rsidP="006501FC">
      <w:pPr>
        <w:pStyle w:val="24"/>
      </w:pPr>
      <w:r w:rsidRPr="006501FC">
        <w:t>Для мониторинга активности пользователей на главную страницу был добавлен счётчик посещений. Это позволяет отслеживать посещаемость ресурса, анализировать поведение аудитории и принимать обоснованные решения для дальнейшего улучшения проекта.</w:t>
      </w:r>
    </w:p>
    <w:p w14:paraId="264FD216" w14:textId="77777777" w:rsidR="006501FC" w:rsidRPr="006501FC" w:rsidRDefault="006501FC" w:rsidP="006501FC">
      <w:pPr>
        <w:pStyle w:val="24"/>
      </w:pPr>
      <w:r w:rsidRPr="006501FC">
        <w:t>Таким образом, комплекс выполненных мероприятий обеспечил техническую готовность сайта к эффективному продвижению в сети, что в перспективе должно способствовать росту его популярности и увеличению трафика.</w:t>
      </w:r>
    </w:p>
    <w:p w14:paraId="70AC4AE4" w14:textId="77777777" w:rsidR="009860DA" w:rsidRPr="009860DA" w:rsidRDefault="009860DA" w:rsidP="009860DA"/>
    <w:p w14:paraId="726BC027" w14:textId="77777777" w:rsidR="002A4A93" w:rsidRPr="002A4A93" w:rsidRDefault="002A4A93" w:rsidP="002A4A93"/>
    <w:p w14:paraId="5AF7972D" w14:textId="77777777" w:rsidR="00E76A55" w:rsidRDefault="00E76A55" w:rsidP="007A16A8">
      <w:pPr>
        <w:rPr>
          <w:sz w:val="28"/>
          <w:szCs w:val="28"/>
        </w:rPr>
        <w:sectPr w:rsidR="00E76A55" w:rsidSect="00842E01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0C475DD7" w14:textId="03DAB74C" w:rsidR="00E76A55" w:rsidRPr="005936F8" w:rsidRDefault="006D0244" w:rsidP="005936F8">
      <w:pPr>
        <w:pStyle w:val="1"/>
      </w:pPr>
      <w:bookmarkStart w:id="17" w:name="_Toc198860676"/>
      <w:r>
        <w:lastRenderedPageBreak/>
        <w:t>ЗАКЛЮЧЕНИЕ</w:t>
      </w:r>
      <w:bookmarkEnd w:id="17"/>
    </w:p>
    <w:p w14:paraId="5442219C" w14:textId="77777777" w:rsidR="00736F75" w:rsidRPr="00736F75" w:rsidRDefault="00736F75" w:rsidP="00736F75">
      <w:pPr>
        <w:pStyle w:val="24"/>
      </w:pPr>
      <w:r w:rsidRPr="00736F75">
        <w:t>В рамках выполнения курсовой работы была реализована полноценная разработка веб-сайта DeVin, посвящённого тематике сериалов и кинофильмов. Проект охватил все ключевые этапы создания сайта: от начального проектирования структуры и дизайна до технической реализации, наполнения содержимым, тестирования и размещения на сервере.</w:t>
      </w:r>
    </w:p>
    <w:p w14:paraId="0810497F" w14:textId="77777777" w:rsidR="00736F75" w:rsidRPr="00736F75" w:rsidRDefault="00736F75" w:rsidP="00736F75">
      <w:pPr>
        <w:pStyle w:val="24"/>
      </w:pPr>
      <w:r w:rsidRPr="00736F75">
        <w:t>Особое внимание в процессе разработки уделялось удобству навигации, визуальной читаемости интерфейса, корректной работе в разных браузерах, а также адаптивности отображения на различных устройствах. Контент сайта был тщательно структурирован, оформлен с использованием стандартных HTML-элементов — таких как заголовки, списки, параграфы и внутренние ссылки — и приведён к современным требованиям веб-верстки. Также была проведена текстовая и техническая оптимизация с точки зрения грамматики, орфографии и чистоты HTML-кода.</w:t>
      </w:r>
    </w:p>
    <w:p w14:paraId="73E04F38" w14:textId="77777777" w:rsidR="00736F75" w:rsidRPr="00736F75" w:rsidRDefault="00736F75" w:rsidP="00736F75">
      <w:pPr>
        <w:pStyle w:val="24"/>
      </w:pPr>
      <w:r>
        <w:t>Настройка веб-сервера Nginx на VPS выполнялась согласно официальному руководству [5]. Готовый сайт был размещён на собственном VPS-хостинге. Для улучшения видимости в поисковых системах выполнена базовая SEO-оптимизация: добавлены метатеги keywords и description, установлены валидационные метки от Яндекса и Google, создан и подключён файл sitemap.xml, а также настроен файл robots.txt для управления индексацией страниц.</w:t>
      </w:r>
    </w:p>
    <w:p w14:paraId="7F4C1F7C" w14:textId="77777777" w:rsidR="00736F75" w:rsidRPr="00736F75" w:rsidRDefault="00736F75" w:rsidP="00736F75">
      <w:pPr>
        <w:pStyle w:val="24"/>
      </w:pPr>
      <w:r w:rsidRPr="00736F75">
        <w:t>Процесс разработки способствовал углублению теоретических знаний и приобретению практических навыков в области верстки, проектирования структуры сайта, настройки внутренней навигации и работы с метаинформацией. Кроме того, был получен первый опыт по продвижению веб-ресурсов.</w:t>
      </w:r>
    </w:p>
    <w:p w14:paraId="2660D9E6" w14:textId="77777777" w:rsidR="00736F75" w:rsidRPr="00736F75" w:rsidRDefault="00736F75" w:rsidP="00736F75">
      <w:pPr>
        <w:pStyle w:val="24"/>
      </w:pPr>
      <w:r w:rsidRPr="00736F75">
        <w:t>Итогом работы стал полнофункциональный веб-сайт, готовый к использованию и дальнейшему развитию. В перспективе планируется расширение функционала: добавление формы обратной связи, реализации поиска по сайту, интеграции с базой данных, внедрения динамических компонентов и регулярное обновление контента.</w:t>
      </w:r>
    </w:p>
    <w:p w14:paraId="76CCDAC5" w14:textId="77777777" w:rsidR="00231EB3" w:rsidRDefault="00231EB3" w:rsidP="007A16A8">
      <w:pPr>
        <w:rPr>
          <w:sz w:val="28"/>
          <w:szCs w:val="28"/>
        </w:rPr>
        <w:sectPr w:rsidR="00231EB3" w:rsidSect="00842E01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48210F77" w14:textId="6CF14DF6" w:rsidR="00231EB3" w:rsidRPr="00231EB3" w:rsidRDefault="005356A5" w:rsidP="00231EB3">
      <w:pPr>
        <w:pStyle w:val="1"/>
      </w:pPr>
      <w:bookmarkStart w:id="18" w:name="_Toc198860677"/>
      <w:r>
        <w:lastRenderedPageBreak/>
        <w:t>СПИСОК ЛИТЕРАТУРЫ</w:t>
      </w:r>
      <w:bookmarkEnd w:id="18"/>
    </w:p>
    <w:p w14:paraId="66C01FEA" w14:textId="76ACB843" w:rsidR="001B5ED8" w:rsidRPr="001B5ED8" w:rsidRDefault="001B5ED8" w:rsidP="001B5ED8">
      <w:pPr>
        <w:pStyle w:val="24"/>
        <w:numPr>
          <w:ilvl w:val="0"/>
          <w:numId w:val="43"/>
        </w:numPr>
      </w:pPr>
      <w:r w:rsidRPr="001B5ED8">
        <w:t xml:space="preserve">Дронов, </w:t>
      </w:r>
      <w:r w:rsidR="00E54ED6">
        <w:t>В.</w:t>
      </w:r>
      <w:r w:rsidRPr="001B5ED8">
        <w:t xml:space="preserve"> HTML 5, CSS 3 и Web 2.0. Разработка современных Web-сайтов / Владимир Дронов. - М.: БХВ-Петербург, </w:t>
      </w:r>
      <w:r w:rsidRPr="001B5ED8">
        <w:rPr>
          <w:rFonts w:eastAsiaTheme="majorEastAsia"/>
        </w:rPr>
        <w:t>2021</w:t>
      </w:r>
      <w:r w:rsidRPr="001B5ED8">
        <w:t>. - </w:t>
      </w:r>
      <w:r w:rsidRPr="001B5ED8">
        <w:rPr>
          <w:rFonts w:eastAsiaTheme="majorEastAsia"/>
        </w:rPr>
        <w:t>561</w:t>
      </w:r>
      <w:r w:rsidRPr="001B5ED8">
        <w:t> c.</w:t>
      </w:r>
    </w:p>
    <w:p w14:paraId="193750CD" w14:textId="6AAE71C3" w:rsidR="007F031C" w:rsidRPr="007F031C" w:rsidRDefault="007F031C" w:rsidP="007F031C">
      <w:pPr>
        <w:pStyle w:val="24"/>
        <w:numPr>
          <w:ilvl w:val="0"/>
          <w:numId w:val="43"/>
        </w:numPr>
      </w:pPr>
      <w:r w:rsidRPr="007F031C">
        <w:t xml:space="preserve">Дакетт, Д. HTML и CSS. Разработка и создание веб-сайтов / Д. Дакетт. </w:t>
      </w:r>
      <w:r w:rsidR="00100968" w:rsidRPr="00B05680">
        <w:t>—</w:t>
      </w:r>
      <w:r w:rsidRPr="007F031C">
        <w:t xml:space="preserve"> М.: Эксмо, </w:t>
      </w:r>
      <w:r w:rsidRPr="007F031C">
        <w:rPr>
          <w:rFonts w:eastAsiaTheme="majorEastAsia"/>
        </w:rPr>
        <w:t>2021</w:t>
      </w:r>
      <w:r w:rsidRPr="007F031C">
        <w:t xml:space="preserve">. </w:t>
      </w:r>
      <w:r w:rsidR="00100968" w:rsidRPr="00B05680">
        <w:t>—</w:t>
      </w:r>
      <w:r w:rsidRPr="007F031C">
        <w:t> </w:t>
      </w:r>
      <w:r w:rsidRPr="007F031C">
        <w:rPr>
          <w:rFonts w:eastAsiaTheme="majorEastAsia"/>
        </w:rPr>
        <w:t>716</w:t>
      </w:r>
      <w:r w:rsidRPr="007F031C">
        <w:t> c.</w:t>
      </w:r>
    </w:p>
    <w:p w14:paraId="51C400C4" w14:textId="5BAB733A" w:rsidR="00231EB3" w:rsidRDefault="0032230E" w:rsidP="002B47E8">
      <w:pPr>
        <w:pStyle w:val="24"/>
        <w:numPr>
          <w:ilvl w:val="0"/>
          <w:numId w:val="43"/>
        </w:numPr>
      </w:pPr>
      <w:r w:rsidRPr="00707178">
        <w:t xml:space="preserve">Руководство по HTML5 и CSS3 [Электронный ресурс]. — </w:t>
      </w:r>
      <w:r w:rsidR="00304275">
        <w:rPr>
          <w:lang w:val="en-US"/>
        </w:rPr>
        <w:t>URL</w:t>
      </w:r>
      <w:r w:rsidR="00304275" w:rsidRPr="00304275">
        <w:t xml:space="preserve">: </w:t>
      </w:r>
      <w:hyperlink r:id="rId13" w:history="1">
        <w:r w:rsidRPr="00707178">
          <w:rPr>
            <w:rStyle w:val="af0"/>
            <w:color w:val="auto"/>
          </w:rPr>
          <w:t>https://metanit.com/web/html5/</w:t>
        </w:r>
      </w:hyperlink>
      <w:r w:rsidR="00EB458B">
        <w:t xml:space="preserve"> (дата обращения: </w:t>
      </w:r>
      <w:r w:rsidR="00EB458B" w:rsidRPr="00707178">
        <w:t>1</w:t>
      </w:r>
      <w:r w:rsidR="0089750F" w:rsidRPr="0089750F">
        <w:t>0</w:t>
      </w:r>
      <w:r w:rsidR="00EB458B" w:rsidRPr="00707178">
        <w:t>.05.2025</w:t>
      </w:r>
      <w:r w:rsidR="00EB458B">
        <w:t>)</w:t>
      </w:r>
    </w:p>
    <w:p w14:paraId="46E6F6EA" w14:textId="032219DC" w:rsidR="002B47E8" w:rsidRDefault="0032230E" w:rsidP="00A600AE">
      <w:pPr>
        <w:pStyle w:val="24"/>
        <w:numPr>
          <w:ilvl w:val="0"/>
          <w:numId w:val="13"/>
        </w:numPr>
      </w:pPr>
      <w:r w:rsidRPr="0032230E">
        <w:t>Учебник HTML и CSS для новичков</w:t>
      </w:r>
      <w:r>
        <w:t xml:space="preserve"> </w:t>
      </w:r>
      <w:r w:rsidRPr="0032230E">
        <w:t>[</w:t>
      </w:r>
      <w:r>
        <w:t>Электронный ресурс</w:t>
      </w:r>
      <w:r w:rsidRPr="0032230E">
        <w:t>]</w:t>
      </w:r>
      <w:r>
        <w:t xml:space="preserve">. — </w:t>
      </w:r>
      <w:r w:rsidR="00304275">
        <w:rPr>
          <w:lang w:val="en-US"/>
        </w:rPr>
        <w:t>URL</w:t>
      </w:r>
      <w:r>
        <w:t>:</w:t>
      </w:r>
      <w:r w:rsidR="002B47E8">
        <w:t xml:space="preserve"> </w:t>
      </w:r>
      <w:hyperlink r:id="rId14" w:history="1">
        <w:r w:rsidR="002B47E8" w:rsidRPr="002B47E8">
          <w:rPr>
            <w:rStyle w:val="af0"/>
            <w:color w:val="auto"/>
          </w:rPr>
          <w:t>https://code.mu/ru/markup/book/prime/</w:t>
        </w:r>
      </w:hyperlink>
      <w:r w:rsidR="00EB458B">
        <w:t xml:space="preserve"> (дата обращения: </w:t>
      </w:r>
      <w:r w:rsidR="002B47E8" w:rsidRPr="00707178">
        <w:t>1</w:t>
      </w:r>
      <w:r w:rsidR="0089750F" w:rsidRPr="0089750F">
        <w:t>2</w:t>
      </w:r>
      <w:r w:rsidR="002B47E8" w:rsidRPr="00707178">
        <w:t>.05.2025</w:t>
      </w:r>
      <w:r w:rsidR="00EB458B">
        <w:t>)</w:t>
      </w:r>
    </w:p>
    <w:p w14:paraId="0CEB0C29" w14:textId="6B280600" w:rsidR="0058762F" w:rsidRPr="0032230E" w:rsidRDefault="0058762F" w:rsidP="0036051B">
      <w:pPr>
        <w:pStyle w:val="24"/>
        <w:numPr>
          <w:ilvl w:val="0"/>
          <w:numId w:val="13"/>
        </w:numPr>
      </w:pPr>
      <w:r>
        <w:t xml:space="preserve">Настройка </w:t>
      </w:r>
      <w:r>
        <w:rPr>
          <w:lang w:val="en-US"/>
        </w:rPr>
        <w:t>Nginx</w:t>
      </w:r>
      <w:r w:rsidRPr="0058762F">
        <w:t xml:space="preserve"> </w:t>
      </w:r>
      <w:r>
        <w:t xml:space="preserve">на </w:t>
      </w:r>
      <w:r>
        <w:rPr>
          <w:lang w:val="en-US"/>
        </w:rPr>
        <w:t>Rocky</w:t>
      </w:r>
      <w:r w:rsidRPr="0058762F">
        <w:t xml:space="preserve"> </w:t>
      </w:r>
      <w:r>
        <w:rPr>
          <w:lang w:val="en-US"/>
        </w:rPr>
        <w:t>Linux</w:t>
      </w:r>
      <w:r w:rsidRPr="0058762F">
        <w:t xml:space="preserve"> </w:t>
      </w:r>
      <w:r>
        <w:t>–</w:t>
      </w:r>
      <w:r w:rsidRPr="0058762F">
        <w:t xml:space="preserve"> </w:t>
      </w:r>
      <w:r>
        <w:rPr>
          <w:lang w:val="en-US"/>
        </w:rPr>
        <w:t>URL</w:t>
      </w:r>
      <w:r w:rsidRPr="0058762F">
        <w:t>: https://docs.rockylinux.org/guides/web/nginx-mainline/</w:t>
      </w:r>
    </w:p>
    <w:p w14:paraId="4544F5E7" w14:textId="77777777" w:rsidR="0032230E" w:rsidRPr="0032230E" w:rsidRDefault="0032230E" w:rsidP="0032230E">
      <w:pPr>
        <w:pStyle w:val="24"/>
        <w:ind w:firstLine="0"/>
      </w:pPr>
    </w:p>
    <w:p w14:paraId="48733747" w14:textId="77777777" w:rsidR="0032230E" w:rsidRPr="0032230E" w:rsidRDefault="0032230E" w:rsidP="0032230E">
      <w:pPr>
        <w:pStyle w:val="24"/>
        <w:ind w:firstLine="0"/>
        <w:rPr>
          <w:lang w:eastAsia="ru-RU"/>
        </w:rPr>
      </w:pPr>
    </w:p>
    <w:p w14:paraId="239719FE" w14:textId="77777777" w:rsidR="00231EB3" w:rsidRDefault="00231EB3" w:rsidP="007A16A8">
      <w:pPr>
        <w:rPr>
          <w:sz w:val="28"/>
          <w:szCs w:val="28"/>
        </w:rPr>
      </w:pPr>
    </w:p>
    <w:p w14:paraId="669C9C38" w14:textId="77777777" w:rsidR="00B1589E" w:rsidRDefault="00B1589E" w:rsidP="007A16A8">
      <w:pPr>
        <w:rPr>
          <w:sz w:val="28"/>
          <w:szCs w:val="28"/>
        </w:rPr>
        <w:sectPr w:rsidR="00B1589E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p w14:paraId="150E16B3" w14:textId="77777777" w:rsidR="00E42A75" w:rsidRDefault="00E42A75" w:rsidP="002A7862">
      <w:pPr>
        <w:pStyle w:val="1"/>
      </w:pPr>
      <w:bookmarkStart w:id="19" w:name="_Toc198860678"/>
      <w:r>
        <w:lastRenderedPageBreak/>
        <w:t xml:space="preserve">ПРИЛОЖЕНИЕ </w:t>
      </w:r>
      <w:r>
        <w:rPr>
          <w:lang w:val="en-US"/>
        </w:rPr>
        <w:t>A</w:t>
      </w:r>
      <w:r w:rsidR="00CD7E32">
        <w:t>.</w:t>
      </w:r>
      <w:bookmarkEnd w:id="19"/>
      <w:r w:rsidR="00CD7E32">
        <w:t xml:space="preserve"> </w:t>
      </w:r>
    </w:p>
    <w:p w14:paraId="65923092" w14:textId="38A880DD" w:rsidR="00900161" w:rsidRPr="00E42A75" w:rsidRDefault="00CD7E32" w:rsidP="002A7862">
      <w:pPr>
        <w:pStyle w:val="ad"/>
        <w:jc w:val="left"/>
      </w:pPr>
      <w:r>
        <w:t xml:space="preserve">Макет главной страницы </w:t>
      </w:r>
      <w:r w:rsidR="00EE344D">
        <w:t>для</w:t>
      </w:r>
      <w:r>
        <w:t xml:space="preserve"> </w:t>
      </w:r>
      <w:r w:rsidR="00E42A75">
        <w:t>компьютеров и планшетов</w:t>
      </w:r>
    </w:p>
    <w:p w14:paraId="0DC547EE" w14:textId="7319B4DA" w:rsidR="00E42A75" w:rsidRPr="00E42A75" w:rsidRDefault="00E42A75" w:rsidP="00E42A75">
      <w:pPr>
        <w:pStyle w:val="ad"/>
      </w:pPr>
      <w:r w:rsidRPr="00E42A75">
        <w:rPr>
          <w:noProof/>
        </w:rPr>
        <w:drawing>
          <wp:inline distT="0" distB="0" distL="0" distR="0" wp14:anchorId="04DF8385" wp14:editId="56FE2AB8">
            <wp:extent cx="8237269" cy="5163036"/>
            <wp:effectExtent l="0" t="5715" r="571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48034" cy="5169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72DDA" w14:textId="582E05FB" w:rsidR="001B433B" w:rsidRDefault="001B433B" w:rsidP="00C2103D">
      <w:pPr>
        <w:pStyle w:val="ad"/>
        <w:sectPr w:rsidR="001B433B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p w14:paraId="4681C1DA" w14:textId="311E6D3C" w:rsidR="00E42A75" w:rsidRDefault="00E42A75" w:rsidP="002A7862">
      <w:pPr>
        <w:pStyle w:val="1"/>
      </w:pPr>
      <w:bookmarkStart w:id="20" w:name="_Toc198860679"/>
      <w:r>
        <w:lastRenderedPageBreak/>
        <w:t>ПРИЛОЖЕНИЕ Б</w:t>
      </w:r>
      <w:r w:rsidR="00C2103D">
        <w:t>.</w:t>
      </w:r>
      <w:bookmarkEnd w:id="20"/>
      <w:r w:rsidR="00C2103D">
        <w:t xml:space="preserve"> </w:t>
      </w:r>
    </w:p>
    <w:p w14:paraId="3EF467E8" w14:textId="62B61D11" w:rsidR="00C2103D" w:rsidRDefault="00C2103D" w:rsidP="002A7862">
      <w:pPr>
        <w:pStyle w:val="ad"/>
        <w:jc w:val="left"/>
      </w:pPr>
      <w:r>
        <w:t xml:space="preserve">Макет главной страницы </w:t>
      </w:r>
      <w:r w:rsidR="00EE344D">
        <w:t>для</w:t>
      </w:r>
      <w:r>
        <w:t xml:space="preserve"> </w:t>
      </w:r>
      <w:r w:rsidR="00E42A75">
        <w:t>смартфонов</w:t>
      </w:r>
    </w:p>
    <w:p w14:paraId="5251658D" w14:textId="6E8744C8" w:rsidR="00E42A75" w:rsidRDefault="00AF3E23" w:rsidP="00473168">
      <w:pPr>
        <w:pStyle w:val="ad"/>
        <w:jc w:val="left"/>
      </w:pPr>
      <w:r>
        <w:object w:dxaOrig="15180" w:dyaOrig="21135" w14:anchorId="481595F0">
          <v:shape id="_x0000_i1031" type="#_x0000_t75" style="width:426pt;height:592.5pt" o:ole="">
            <v:imagedata r:id="rId16" o:title=""/>
          </v:shape>
          <o:OLEObject Type="Embed" ProgID="Visio.Drawing.15" ShapeID="_x0000_i1031" DrawAspect="Content" ObjectID="_1809494220" r:id="rId17"/>
        </w:object>
      </w:r>
    </w:p>
    <w:p w14:paraId="7800D682" w14:textId="78A8567B" w:rsidR="002C486E" w:rsidRPr="00E42A75" w:rsidRDefault="002C486E" w:rsidP="002C486E">
      <w:pPr>
        <w:pStyle w:val="ad"/>
        <w:jc w:val="left"/>
        <w:sectPr w:rsidR="002C486E" w:rsidRPr="00E42A75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p w14:paraId="6D851A4C" w14:textId="06CDC43D" w:rsidR="00E42A75" w:rsidRDefault="00C27AD4" w:rsidP="002A7862">
      <w:pPr>
        <w:pStyle w:val="1"/>
      </w:pPr>
      <w:bookmarkStart w:id="21" w:name="_Toc198860680"/>
      <w:r>
        <w:lastRenderedPageBreak/>
        <w:t>ПРИЛОЖЕНИЕ</w:t>
      </w:r>
      <w:r w:rsidR="00D978DC">
        <w:t xml:space="preserve"> </w:t>
      </w:r>
      <w:r w:rsidR="00E42A75">
        <w:t>В</w:t>
      </w:r>
      <w:r w:rsidR="00D978DC">
        <w:t>.</w:t>
      </w:r>
      <w:bookmarkEnd w:id="21"/>
      <w:r w:rsidR="00D978DC">
        <w:t xml:space="preserve"> </w:t>
      </w:r>
    </w:p>
    <w:p w14:paraId="2CAD36DE" w14:textId="0076B1CD" w:rsidR="00D978DC" w:rsidRPr="00E42A75" w:rsidRDefault="00D978DC" w:rsidP="002A7862">
      <w:pPr>
        <w:pStyle w:val="ad"/>
        <w:jc w:val="left"/>
      </w:pPr>
      <w:r>
        <w:t>Макет</w:t>
      </w:r>
      <w:r w:rsidR="00E42A75">
        <w:t xml:space="preserve"> страницы просмотра статьей</w:t>
      </w:r>
      <w:r>
        <w:t xml:space="preserve"> для </w:t>
      </w:r>
      <w:r w:rsidR="00E42A75">
        <w:t>компьютера</w:t>
      </w:r>
      <w:r w:rsidR="00E42A75" w:rsidRPr="00E42A75">
        <w:t>/</w:t>
      </w:r>
      <w:r w:rsidR="00E42A75">
        <w:t>планшетов</w:t>
      </w:r>
    </w:p>
    <w:p w14:paraId="2233C18B" w14:textId="52755A8F" w:rsidR="00E42A75" w:rsidRDefault="00E42A75" w:rsidP="00C27AD4">
      <w:pPr>
        <w:pStyle w:val="ad"/>
      </w:pPr>
      <w:r>
        <w:rPr>
          <w:noProof/>
        </w:rPr>
        <w:drawing>
          <wp:inline distT="0" distB="0" distL="0" distR="0" wp14:anchorId="37BE17D9" wp14:editId="5418D05C">
            <wp:extent cx="8217803" cy="5088593"/>
            <wp:effectExtent l="254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41069" cy="510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0331A" w14:textId="6DBF54BE" w:rsidR="00C27AD4" w:rsidRPr="00E7685B" w:rsidRDefault="00C27AD4" w:rsidP="002A7862">
      <w:pPr>
        <w:pStyle w:val="1"/>
      </w:pPr>
      <w:bookmarkStart w:id="22" w:name="_Toc198860681"/>
      <w:r>
        <w:lastRenderedPageBreak/>
        <w:t>ПРИЛОЖЕНИЕ Г</w:t>
      </w:r>
      <w:bookmarkEnd w:id="22"/>
    </w:p>
    <w:p w14:paraId="4E11D937" w14:textId="4E042837" w:rsidR="00193D80" w:rsidRPr="00193D80" w:rsidRDefault="00193D80" w:rsidP="00193D80">
      <w:pPr>
        <w:pStyle w:val="ad"/>
        <w:jc w:val="left"/>
      </w:pPr>
      <w:r>
        <w:t>Макет страницы просмотра статьей для смартфонов</w:t>
      </w:r>
    </w:p>
    <w:p w14:paraId="6907F24B" w14:textId="77777777" w:rsidR="002A7862" w:rsidRPr="00193D80" w:rsidRDefault="002A7862" w:rsidP="002A7862"/>
    <w:p w14:paraId="36D9FE6B" w14:textId="5A36C033" w:rsidR="00C27AD4" w:rsidRDefault="00AF3E23" w:rsidP="00C27AD4">
      <w:pPr>
        <w:pStyle w:val="ad"/>
      </w:pPr>
      <w:r>
        <w:object w:dxaOrig="15180" w:dyaOrig="21135" w14:anchorId="0F9BA37C">
          <v:shape id="_x0000_i1035" type="#_x0000_t75" style="width:438pt;height:610.5pt" o:ole="">
            <v:imagedata r:id="rId19" o:title=""/>
          </v:shape>
          <o:OLEObject Type="Embed" ProgID="Visio.Drawing.15" ShapeID="_x0000_i1035" DrawAspect="Content" ObjectID="_1809494221" r:id="rId20"/>
        </w:object>
      </w:r>
    </w:p>
    <w:p w14:paraId="40C12CB9" w14:textId="77777777" w:rsidR="00C27AD4" w:rsidRDefault="00C27AD4" w:rsidP="00C27AD4">
      <w:pPr>
        <w:pStyle w:val="ad"/>
        <w:jc w:val="left"/>
      </w:pPr>
    </w:p>
    <w:p w14:paraId="07FFAE14" w14:textId="77777777" w:rsidR="00C27AD4" w:rsidRDefault="00C27AD4" w:rsidP="00C27AD4">
      <w:pPr>
        <w:pStyle w:val="ad"/>
        <w:jc w:val="left"/>
        <w:sectPr w:rsidR="00C27AD4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tbl>
      <w:tblPr>
        <w:tblpPr w:leftFromText="180" w:rightFromText="180" w:vertAnchor="text" w:horzAnchor="margin" w:tblpY="88"/>
        <w:tblOverlap w:val="never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52"/>
        <w:gridCol w:w="1350"/>
        <w:gridCol w:w="1560"/>
        <w:gridCol w:w="1559"/>
        <w:gridCol w:w="2835"/>
      </w:tblGrid>
      <w:tr w:rsidR="00736F75" w:rsidRPr="00F72AD7" w14:paraId="0EF8C481" w14:textId="77777777" w:rsidTr="00736F75">
        <w:tc>
          <w:tcPr>
            <w:tcW w:w="2052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8E7BBE1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lastRenderedPageBreak/>
              <w:t>ФИО студ.</w:t>
            </w:r>
          </w:p>
        </w:tc>
        <w:tc>
          <w:tcPr>
            <w:tcW w:w="291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D1F6B26" w14:textId="3A62BBB5" w:rsidR="00736F75" w:rsidRPr="000C30B4" w:rsidRDefault="00C27AD4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Шевченко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95E646D" w14:textId="021247B2" w:rsidR="00736F75" w:rsidRPr="00F72AD7" w:rsidRDefault="00C27AD4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ладислав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53F7859" w14:textId="1A43E02B" w:rsidR="00736F75" w:rsidRPr="00F72AD7" w:rsidRDefault="00C27AD4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вгеньевич</w:t>
            </w:r>
          </w:p>
        </w:tc>
      </w:tr>
      <w:tr w:rsidR="00736F75" w:rsidRPr="00F72AD7" w14:paraId="4B02C753" w14:textId="77777777" w:rsidTr="00736F75">
        <w:trPr>
          <w:trHeight w:val="147"/>
        </w:trPr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89737F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C4BEEC7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8142A86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8B0358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73FB1F95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58CF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Вид работы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E13C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Макс. балл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E9CC02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Набр. бал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440ED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Комментарий</w:t>
            </w:r>
          </w:p>
        </w:tc>
      </w:tr>
      <w:tr w:rsidR="00736F75" w:rsidRPr="00F72AD7" w14:paraId="37383860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78C2C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Срок сдачи курсовой работы(проекта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91CF8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20693DA6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EBDD5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55485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76067E43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799DA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Оформление пояснительной записки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5E942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15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20</w:t>
            </w:r>
          </w:p>
          <w:p w14:paraId="43425123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F731F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04A12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282F9F5C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6B57E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Верстка страниц:</w:t>
            </w:r>
          </w:p>
          <w:p w14:paraId="520D8501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Табличная</w:t>
            </w:r>
          </w:p>
          <w:p w14:paraId="6BB4564C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Блочная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F80C6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35</w:t>
            </w:r>
          </w:p>
          <w:p w14:paraId="6ADBD36A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A7F26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C9D6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19FA0FA1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015A92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Объем контента (2-4 страницы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C7E30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15</w:t>
            </w:r>
          </w:p>
          <w:p w14:paraId="3D81C789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0B347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A82D5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683F5C5A" w14:textId="77777777" w:rsidTr="00736F75">
        <w:trPr>
          <w:trHeight w:val="823"/>
        </w:trPr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65CD8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Проверка на валидность верстки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49DA4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517067E1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E11A1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7471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337C60F1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6D377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Использование JavaScrip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B7637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2EABC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3DE1A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2D7DB36B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9FBAB1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Кроссплатформенность (IE8/9, Firefox, Chrome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C9FA89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2E9D1244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292E4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A2D03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1B26B871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8D5DB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Ключевые слова и метатеги для поиска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0FF0F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2015CDC0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2F66B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46580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226BCFE4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7E91D4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Размещение сайта на хостинге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D567F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10</w:t>
            </w:r>
          </w:p>
          <w:p w14:paraId="4DDC0FDE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9874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84BAC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50AE1FD4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31F78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Регистрация в поисковых системах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AF692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16C1E674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2B873" w14:textId="77777777" w:rsidR="00736F75" w:rsidRPr="00E42A75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AE920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75FD9368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7F27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Всего: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E8386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12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8648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649E5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</w:tbl>
    <w:p w14:paraId="16737866" w14:textId="77777777" w:rsidR="00C27AD4" w:rsidRPr="00C27AD4" w:rsidRDefault="00C27AD4" w:rsidP="00736F75">
      <w:pPr>
        <w:pStyle w:val="ad"/>
        <w:jc w:val="left"/>
      </w:pPr>
    </w:p>
    <w:sectPr w:rsidR="00C27AD4" w:rsidRPr="00C27AD4" w:rsidSect="00842E01"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81C078" w14:textId="77777777" w:rsidR="005F0D4B" w:rsidRDefault="005F0D4B" w:rsidP="001D4B00">
      <w:r>
        <w:separator/>
      </w:r>
    </w:p>
  </w:endnote>
  <w:endnote w:type="continuationSeparator" w:id="0">
    <w:p w14:paraId="25EDF343" w14:textId="77777777" w:rsidR="005F0D4B" w:rsidRDefault="005F0D4B" w:rsidP="001D4B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89971405"/>
      <w:docPartObj>
        <w:docPartGallery w:val="Page Numbers (Bottom of Page)"/>
        <w:docPartUnique/>
      </w:docPartObj>
    </w:sdtPr>
    <w:sdtEndPr/>
    <w:sdtContent>
      <w:p w14:paraId="2F4648D2" w14:textId="05A3CD86" w:rsidR="004C5C91" w:rsidRDefault="00F41EF5">
        <w:pPr>
          <w:pStyle w:val="af8"/>
          <w:jc w:val="right"/>
        </w:pPr>
        <w:r>
          <w:t xml:space="preserve"> </w:t>
        </w:r>
        <w:r w:rsidR="004C5C91">
          <w:fldChar w:fldCharType="begin"/>
        </w:r>
        <w:r w:rsidR="004C5C91">
          <w:instrText>PAGE   \* MERGEFORMAT</w:instrText>
        </w:r>
        <w:r w:rsidR="004C5C91">
          <w:fldChar w:fldCharType="separate"/>
        </w:r>
        <w:r w:rsidR="004C5C91">
          <w:t>2</w:t>
        </w:r>
        <w:r w:rsidR="004C5C91">
          <w:fldChar w:fldCharType="end"/>
        </w:r>
      </w:p>
    </w:sdtContent>
  </w:sdt>
  <w:p w14:paraId="0A8D3749" w14:textId="77777777" w:rsidR="004C5C91" w:rsidRDefault="004C5C91">
    <w:pPr>
      <w:pStyle w:val="af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3030F2" w14:textId="03AAAA1D" w:rsidR="004C5C91" w:rsidRDefault="004C5C91">
    <w:pPr>
      <w:pStyle w:val="af8"/>
      <w:jc w:val="right"/>
    </w:pPr>
  </w:p>
  <w:p w14:paraId="2330DA37" w14:textId="77777777" w:rsidR="004C5C91" w:rsidRDefault="004C5C91">
    <w:pPr>
      <w:pStyle w:val="af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684A70" w14:textId="77777777" w:rsidR="005F0D4B" w:rsidRDefault="005F0D4B" w:rsidP="001D4B00">
      <w:r>
        <w:separator/>
      </w:r>
    </w:p>
  </w:footnote>
  <w:footnote w:type="continuationSeparator" w:id="0">
    <w:p w14:paraId="3524DB5B" w14:textId="77777777" w:rsidR="005F0D4B" w:rsidRDefault="005F0D4B" w:rsidP="001D4B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E4224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B963C7"/>
    <w:multiLevelType w:val="multilevel"/>
    <w:tmpl w:val="A1B07F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AB32993"/>
    <w:multiLevelType w:val="multilevel"/>
    <w:tmpl w:val="2EC6BA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B83514D"/>
    <w:multiLevelType w:val="hybridMultilevel"/>
    <w:tmpl w:val="72D6F0DA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862704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DAF35E9"/>
    <w:multiLevelType w:val="hybridMultilevel"/>
    <w:tmpl w:val="B65437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BA2AD9"/>
    <w:multiLevelType w:val="multilevel"/>
    <w:tmpl w:val="FB7EA8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079171F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1577D4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A351EEC"/>
    <w:multiLevelType w:val="multilevel"/>
    <w:tmpl w:val="1A351EEC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left" w:pos="744"/>
        </w:tabs>
        <w:ind w:left="744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left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left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left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left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4680"/>
        </w:tabs>
        <w:ind w:left="4320" w:hanging="1440"/>
      </w:pPr>
      <w:rPr>
        <w:rFonts w:hint="default"/>
      </w:rPr>
    </w:lvl>
  </w:abstractNum>
  <w:abstractNum w:abstractNumId="10" w15:restartNumberingAfterBreak="0">
    <w:nsid w:val="1A363C53"/>
    <w:multiLevelType w:val="multilevel"/>
    <w:tmpl w:val="1C9499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D4D51AF"/>
    <w:multiLevelType w:val="hybridMultilevel"/>
    <w:tmpl w:val="51348B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38272E0"/>
    <w:multiLevelType w:val="multilevel"/>
    <w:tmpl w:val="9816E9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43B21AB"/>
    <w:multiLevelType w:val="hybridMultilevel"/>
    <w:tmpl w:val="B3DC8CAC"/>
    <w:lvl w:ilvl="0" w:tplc="5BD8F1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E37CE7"/>
    <w:multiLevelType w:val="multilevel"/>
    <w:tmpl w:val="1D629C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D862212"/>
    <w:multiLevelType w:val="multilevel"/>
    <w:tmpl w:val="AABC69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E9B3B32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EB22906"/>
    <w:multiLevelType w:val="multilevel"/>
    <w:tmpl w:val="1758D9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0724AB7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5234767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E6609CF"/>
    <w:multiLevelType w:val="multilevel"/>
    <w:tmpl w:val="12D856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00D05A4"/>
    <w:multiLevelType w:val="multilevel"/>
    <w:tmpl w:val="2D14AC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08A3FE7"/>
    <w:multiLevelType w:val="hybridMultilevel"/>
    <w:tmpl w:val="8DF0CAD8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0B645AC"/>
    <w:multiLevelType w:val="hybridMultilevel"/>
    <w:tmpl w:val="54026232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C3672C2"/>
    <w:multiLevelType w:val="multilevel"/>
    <w:tmpl w:val="4C3672C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FD13D1C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09934D2"/>
    <w:multiLevelType w:val="hybridMultilevel"/>
    <w:tmpl w:val="B0BA5C3E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45576BB"/>
    <w:multiLevelType w:val="multilevel"/>
    <w:tmpl w:val="613213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9920034"/>
    <w:multiLevelType w:val="hybridMultilevel"/>
    <w:tmpl w:val="37204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B132FA1"/>
    <w:multiLevelType w:val="hybridMultilevel"/>
    <w:tmpl w:val="F6A26BEC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08928AC"/>
    <w:multiLevelType w:val="hybridMultilevel"/>
    <w:tmpl w:val="624EE7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19B3F93"/>
    <w:multiLevelType w:val="multilevel"/>
    <w:tmpl w:val="60C4C4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3627CE0"/>
    <w:multiLevelType w:val="multilevel"/>
    <w:tmpl w:val="F87AF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6592836"/>
    <w:multiLevelType w:val="multilevel"/>
    <w:tmpl w:val="B0EA7278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2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4" w15:restartNumberingAfterBreak="0">
    <w:nsid w:val="6CC87A0D"/>
    <w:multiLevelType w:val="multilevel"/>
    <w:tmpl w:val="0A0E06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3A4366F"/>
    <w:multiLevelType w:val="multilevel"/>
    <w:tmpl w:val="1F9E55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3A5408F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3C34891"/>
    <w:multiLevelType w:val="hybridMultilevel"/>
    <w:tmpl w:val="60ECD5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A957A14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3"/>
  </w:num>
  <w:num w:numId="2">
    <w:abstractNumId w:val="9"/>
  </w:num>
  <w:num w:numId="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4"/>
  </w:num>
  <w:num w:numId="5">
    <w:abstractNumId w:val="6"/>
  </w:num>
  <w:num w:numId="6">
    <w:abstractNumId w:val="17"/>
  </w:num>
  <w:num w:numId="7">
    <w:abstractNumId w:val="32"/>
  </w:num>
  <w:num w:numId="8">
    <w:abstractNumId w:val="31"/>
  </w:num>
  <w:num w:numId="9">
    <w:abstractNumId w:val="35"/>
  </w:num>
  <w:num w:numId="10">
    <w:abstractNumId w:val="27"/>
  </w:num>
  <w:num w:numId="11">
    <w:abstractNumId w:val="12"/>
  </w:num>
  <w:num w:numId="12">
    <w:abstractNumId w:val="21"/>
  </w:num>
  <w:num w:numId="13">
    <w:abstractNumId w:val="33"/>
  </w:num>
  <w:num w:numId="14">
    <w:abstractNumId w:val="37"/>
  </w:num>
  <w:num w:numId="15">
    <w:abstractNumId w:val="15"/>
  </w:num>
  <w:num w:numId="16">
    <w:abstractNumId w:val="29"/>
  </w:num>
  <w:num w:numId="17">
    <w:abstractNumId w:val="10"/>
  </w:num>
  <w:num w:numId="18">
    <w:abstractNumId w:val="11"/>
  </w:num>
  <w:num w:numId="19">
    <w:abstractNumId w:val="1"/>
  </w:num>
  <w:num w:numId="20">
    <w:abstractNumId w:val="20"/>
  </w:num>
  <w:num w:numId="21">
    <w:abstractNumId w:val="0"/>
  </w:num>
  <w:num w:numId="22">
    <w:abstractNumId w:val="7"/>
  </w:num>
  <w:num w:numId="23">
    <w:abstractNumId w:val="36"/>
  </w:num>
  <w:num w:numId="24">
    <w:abstractNumId w:val="16"/>
  </w:num>
  <w:num w:numId="25">
    <w:abstractNumId w:val="13"/>
  </w:num>
  <w:num w:numId="26">
    <w:abstractNumId w:val="26"/>
  </w:num>
  <w:num w:numId="27">
    <w:abstractNumId w:val="19"/>
  </w:num>
  <w:num w:numId="28">
    <w:abstractNumId w:val="38"/>
  </w:num>
  <w:num w:numId="29">
    <w:abstractNumId w:val="8"/>
  </w:num>
  <w:num w:numId="30">
    <w:abstractNumId w:val="18"/>
  </w:num>
  <w:num w:numId="31">
    <w:abstractNumId w:val="25"/>
  </w:num>
  <w:num w:numId="32">
    <w:abstractNumId w:val="4"/>
  </w:num>
  <w:num w:numId="33">
    <w:abstractNumId w:val="3"/>
  </w:num>
  <w:num w:numId="34">
    <w:abstractNumId w:val="22"/>
  </w:num>
  <w:num w:numId="35">
    <w:abstractNumId w:val="23"/>
  </w:num>
  <w:num w:numId="36">
    <w:abstractNumId w:val="14"/>
  </w:num>
  <w:num w:numId="37">
    <w:abstractNumId w:val="24"/>
  </w:num>
  <w:num w:numId="38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"/>
  </w:num>
  <w:num w:numId="45">
    <w:abstractNumId w:val="28"/>
  </w:num>
  <w:num w:numId="46">
    <w:abstractNumId w:val="5"/>
  </w:num>
  <w:num w:numId="47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7307F"/>
    <w:rsid w:val="00001CDB"/>
    <w:rsid w:val="000122BB"/>
    <w:rsid w:val="00025C0A"/>
    <w:rsid w:val="00043C05"/>
    <w:rsid w:val="00052657"/>
    <w:rsid w:val="00052AAE"/>
    <w:rsid w:val="00065938"/>
    <w:rsid w:val="0007102D"/>
    <w:rsid w:val="00077549"/>
    <w:rsid w:val="0008525C"/>
    <w:rsid w:val="00087FEA"/>
    <w:rsid w:val="00094155"/>
    <w:rsid w:val="000948D9"/>
    <w:rsid w:val="000968B1"/>
    <w:rsid w:val="00096FDB"/>
    <w:rsid w:val="00097523"/>
    <w:rsid w:val="00097DC6"/>
    <w:rsid w:val="000A2157"/>
    <w:rsid w:val="000A4531"/>
    <w:rsid w:val="000A57CB"/>
    <w:rsid w:val="000B38F2"/>
    <w:rsid w:val="000B72A1"/>
    <w:rsid w:val="000C24E7"/>
    <w:rsid w:val="000E148A"/>
    <w:rsid w:val="000F070D"/>
    <w:rsid w:val="0010091D"/>
    <w:rsid w:val="00100968"/>
    <w:rsid w:val="00110CE5"/>
    <w:rsid w:val="00115E0D"/>
    <w:rsid w:val="00116D93"/>
    <w:rsid w:val="001240E0"/>
    <w:rsid w:val="00124FCA"/>
    <w:rsid w:val="00131873"/>
    <w:rsid w:val="00134A81"/>
    <w:rsid w:val="00136199"/>
    <w:rsid w:val="00141ED3"/>
    <w:rsid w:val="00145BA2"/>
    <w:rsid w:val="00154680"/>
    <w:rsid w:val="0016583D"/>
    <w:rsid w:val="001823A0"/>
    <w:rsid w:val="00191146"/>
    <w:rsid w:val="00191445"/>
    <w:rsid w:val="00191757"/>
    <w:rsid w:val="00191945"/>
    <w:rsid w:val="00193D80"/>
    <w:rsid w:val="001A3AB0"/>
    <w:rsid w:val="001A6295"/>
    <w:rsid w:val="001A6D61"/>
    <w:rsid w:val="001B0307"/>
    <w:rsid w:val="001B0798"/>
    <w:rsid w:val="001B433B"/>
    <w:rsid w:val="001B5ED8"/>
    <w:rsid w:val="001D4B00"/>
    <w:rsid w:val="001D4DC3"/>
    <w:rsid w:val="001D6055"/>
    <w:rsid w:val="001E10E7"/>
    <w:rsid w:val="001E396D"/>
    <w:rsid w:val="001F34EC"/>
    <w:rsid w:val="00204406"/>
    <w:rsid w:val="002063AF"/>
    <w:rsid w:val="00214A58"/>
    <w:rsid w:val="00231EB3"/>
    <w:rsid w:val="0023271C"/>
    <w:rsid w:val="00232F9C"/>
    <w:rsid w:val="00233A89"/>
    <w:rsid w:val="00241E18"/>
    <w:rsid w:val="00243C36"/>
    <w:rsid w:val="00244BDD"/>
    <w:rsid w:val="00246756"/>
    <w:rsid w:val="00246D88"/>
    <w:rsid w:val="00255E24"/>
    <w:rsid w:val="002631CD"/>
    <w:rsid w:val="00264DEC"/>
    <w:rsid w:val="0027310F"/>
    <w:rsid w:val="00273A69"/>
    <w:rsid w:val="002802FE"/>
    <w:rsid w:val="00282F20"/>
    <w:rsid w:val="002926E7"/>
    <w:rsid w:val="002A1C99"/>
    <w:rsid w:val="002A3556"/>
    <w:rsid w:val="002A3CF1"/>
    <w:rsid w:val="002A4A93"/>
    <w:rsid w:val="002A7862"/>
    <w:rsid w:val="002B3B13"/>
    <w:rsid w:val="002B47E8"/>
    <w:rsid w:val="002B59E4"/>
    <w:rsid w:val="002B7550"/>
    <w:rsid w:val="002C0C0C"/>
    <w:rsid w:val="002C13B2"/>
    <w:rsid w:val="002C39DC"/>
    <w:rsid w:val="002C486E"/>
    <w:rsid w:val="002C5485"/>
    <w:rsid w:val="002C77CE"/>
    <w:rsid w:val="002D34A6"/>
    <w:rsid w:val="002D525F"/>
    <w:rsid w:val="002D60C6"/>
    <w:rsid w:val="002E0E80"/>
    <w:rsid w:val="002E41EE"/>
    <w:rsid w:val="002F006F"/>
    <w:rsid w:val="002F066B"/>
    <w:rsid w:val="00304275"/>
    <w:rsid w:val="003054BE"/>
    <w:rsid w:val="00316A59"/>
    <w:rsid w:val="0032230E"/>
    <w:rsid w:val="00327710"/>
    <w:rsid w:val="00334F8D"/>
    <w:rsid w:val="00335245"/>
    <w:rsid w:val="00340C65"/>
    <w:rsid w:val="0036051B"/>
    <w:rsid w:val="00361F9A"/>
    <w:rsid w:val="00361FCF"/>
    <w:rsid w:val="00363EA8"/>
    <w:rsid w:val="00364975"/>
    <w:rsid w:val="00383E94"/>
    <w:rsid w:val="00390581"/>
    <w:rsid w:val="00390749"/>
    <w:rsid w:val="003908D5"/>
    <w:rsid w:val="003A306F"/>
    <w:rsid w:val="003A7D29"/>
    <w:rsid w:val="003B2500"/>
    <w:rsid w:val="003D104A"/>
    <w:rsid w:val="003E0914"/>
    <w:rsid w:val="003E459C"/>
    <w:rsid w:val="003F279C"/>
    <w:rsid w:val="003F3215"/>
    <w:rsid w:val="0040409B"/>
    <w:rsid w:val="00406F9C"/>
    <w:rsid w:val="00411204"/>
    <w:rsid w:val="004239D4"/>
    <w:rsid w:val="004318A0"/>
    <w:rsid w:val="004336CC"/>
    <w:rsid w:val="00442A9F"/>
    <w:rsid w:val="004442B0"/>
    <w:rsid w:val="004471A4"/>
    <w:rsid w:val="00447D06"/>
    <w:rsid w:val="00450142"/>
    <w:rsid w:val="00457086"/>
    <w:rsid w:val="00465903"/>
    <w:rsid w:val="00473168"/>
    <w:rsid w:val="004803DA"/>
    <w:rsid w:val="0048648C"/>
    <w:rsid w:val="004866BC"/>
    <w:rsid w:val="0048727D"/>
    <w:rsid w:val="004A09C8"/>
    <w:rsid w:val="004A51B9"/>
    <w:rsid w:val="004A5C7D"/>
    <w:rsid w:val="004A7995"/>
    <w:rsid w:val="004B53EF"/>
    <w:rsid w:val="004B6C21"/>
    <w:rsid w:val="004B74E0"/>
    <w:rsid w:val="004C5C91"/>
    <w:rsid w:val="004E2EAF"/>
    <w:rsid w:val="004E76E6"/>
    <w:rsid w:val="004F1F15"/>
    <w:rsid w:val="004F3156"/>
    <w:rsid w:val="004F786B"/>
    <w:rsid w:val="00501E69"/>
    <w:rsid w:val="00502320"/>
    <w:rsid w:val="00507D2A"/>
    <w:rsid w:val="00514770"/>
    <w:rsid w:val="005161BF"/>
    <w:rsid w:val="005175FD"/>
    <w:rsid w:val="00530BD1"/>
    <w:rsid w:val="005356A5"/>
    <w:rsid w:val="00537F88"/>
    <w:rsid w:val="0054044A"/>
    <w:rsid w:val="005406B8"/>
    <w:rsid w:val="005426A3"/>
    <w:rsid w:val="00542972"/>
    <w:rsid w:val="00547623"/>
    <w:rsid w:val="0055691D"/>
    <w:rsid w:val="00562F25"/>
    <w:rsid w:val="005631E9"/>
    <w:rsid w:val="005803C6"/>
    <w:rsid w:val="0058285A"/>
    <w:rsid w:val="0058762F"/>
    <w:rsid w:val="00592619"/>
    <w:rsid w:val="005936F8"/>
    <w:rsid w:val="00593A0C"/>
    <w:rsid w:val="0059684B"/>
    <w:rsid w:val="00597107"/>
    <w:rsid w:val="005A1E2B"/>
    <w:rsid w:val="005A53DD"/>
    <w:rsid w:val="005B301D"/>
    <w:rsid w:val="005B4B95"/>
    <w:rsid w:val="005B5AE7"/>
    <w:rsid w:val="005B7523"/>
    <w:rsid w:val="005C0D6B"/>
    <w:rsid w:val="005C66CD"/>
    <w:rsid w:val="005C6D57"/>
    <w:rsid w:val="005D0742"/>
    <w:rsid w:val="005D5A33"/>
    <w:rsid w:val="005E2958"/>
    <w:rsid w:val="005F0D4B"/>
    <w:rsid w:val="005F62C3"/>
    <w:rsid w:val="005F7B60"/>
    <w:rsid w:val="00611AAD"/>
    <w:rsid w:val="00612C73"/>
    <w:rsid w:val="0061712D"/>
    <w:rsid w:val="00642909"/>
    <w:rsid w:val="00644746"/>
    <w:rsid w:val="006501FC"/>
    <w:rsid w:val="006564DE"/>
    <w:rsid w:val="00656A52"/>
    <w:rsid w:val="0065767F"/>
    <w:rsid w:val="006618C3"/>
    <w:rsid w:val="00662274"/>
    <w:rsid w:val="00665E52"/>
    <w:rsid w:val="00667864"/>
    <w:rsid w:val="006718A0"/>
    <w:rsid w:val="006736C5"/>
    <w:rsid w:val="00673893"/>
    <w:rsid w:val="00675F6C"/>
    <w:rsid w:val="00677905"/>
    <w:rsid w:val="006930A6"/>
    <w:rsid w:val="006936F9"/>
    <w:rsid w:val="00697DE2"/>
    <w:rsid w:val="006A09DC"/>
    <w:rsid w:val="006A182D"/>
    <w:rsid w:val="006B3E30"/>
    <w:rsid w:val="006C20B9"/>
    <w:rsid w:val="006C412C"/>
    <w:rsid w:val="006C7AE9"/>
    <w:rsid w:val="006D0244"/>
    <w:rsid w:val="006D6D30"/>
    <w:rsid w:val="006F32CF"/>
    <w:rsid w:val="006F5370"/>
    <w:rsid w:val="00707178"/>
    <w:rsid w:val="007173EE"/>
    <w:rsid w:val="007316FB"/>
    <w:rsid w:val="007328E2"/>
    <w:rsid w:val="007347A8"/>
    <w:rsid w:val="00736F75"/>
    <w:rsid w:val="0077123C"/>
    <w:rsid w:val="00771DF5"/>
    <w:rsid w:val="00772FE7"/>
    <w:rsid w:val="00790C4E"/>
    <w:rsid w:val="00793757"/>
    <w:rsid w:val="00795C25"/>
    <w:rsid w:val="007A16A8"/>
    <w:rsid w:val="007A2570"/>
    <w:rsid w:val="007B1308"/>
    <w:rsid w:val="007C700E"/>
    <w:rsid w:val="007C7C52"/>
    <w:rsid w:val="007D2426"/>
    <w:rsid w:val="007D363E"/>
    <w:rsid w:val="007D75F1"/>
    <w:rsid w:val="007E368F"/>
    <w:rsid w:val="007E4240"/>
    <w:rsid w:val="007E61DB"/>
    <w:rsid w:val="007F031C"/>
    <w:rsid w:val="007F2FDE"/>
    <w:rsid w:val="00802854"/>
    <w:rsid w:val="0080435D"/>
    <w:rsid w:val="0080456E"/>
    <w:rsid w:val="0080589E"/>
    <w:rsid w:val="008060F8"/>
    <w:rsid w:val="00813647"/>
    <w:rsid w:val="00822A97"/>
    <w:rsid w:val="00825443"/>
    <w:rsid w:val="0082704A"/>
    <w:rsid w:val="0082709F"/>
    <w:rsid w:val="008316A6"/>
    <w:rsid w:val="008323D0"/>
    <w:rsid w:val="00832A8A"/>
    <w:rsid w:val="00842E01"/>
    <w:rsid w:val="00846C4A"/>
    <w:rsid w:val="008540E2"/>
    <w:rsid w:val="008550A9"/>
    <w:rsid w:val="00856F94"/>
    <w:rsid w:val="00861428"/>
    <w:rsid w:val="00863C7F"/>
    <w:rsid w:val="00863F29"/>
    <w:rsid w:val="00865562"/>
    <w:rsid w:val="008664AD"/>
    <w:rsid w:val="0087433C"/>
    <w:rsid w:val="00874F6D"/>
    <w:rsid w:val="0087725F"/>
    <w:rsid w:val="00877E2C"/>
    <w:rsid w:val="008855A5"/>
    <w:rsid w:val="00891947"/>
    <w:rsid w:val="00891DC4"/>
    <w:rsid w:val="0089750F"/>
    <w:rsid w:val="008A0546"/>
    <w:rsid w:val="008A0F78"/>
    <w:rsid w:val="008B4B84"/>
    <w:rsid w:val="008C7D71"/>
    <w:rsid w:val="008D40DC"/>
    <w:rsid w:val="008D5123"/>
    <w:rsid w:val="008D5F90"/>
    <w:rsid w:val="008F0323"/>
    <w:rsid w:val="00900161"/>
    <w:rsid w:val="009020CC"/>
    <w:rsid w:val="00902548"/>
    <w:rsid w:val="009040DC"/>
    <w:rsid w:val="009053F8"/>
    <w:rsid w:val="00910968"/>
    <w:rsid w:val="00914266"/>
    <w:rsid w:val="00916E5C"/>
    <w:rsid w:val="009177FD"/>
    <w:rsid w:val="00925E27"/>
    <w:rsid w:val="009273A0"/>
    <w:rsid w:val="009309B1"/>
    <w:rsid w:val="0093276F"/>
    <w:rsid w:val="00932CA9"/>
    <w:rsid w:val="00943DCA"/>
    <w:rsid w:val="0094475E"/>
    <w:rsid w:val="00956B6B"/>
    <w:rsid w:val="00957483"/>
    <w:rsid w:val="00960DE7"/>
    <w:rsid w:val="0096204F"/>
    <w:rsid w:val="009642DB"/>
    <w:rsid w:val="00964A01"/>
    <w:rsid w:val="00970817"/>
    <w:rsid w:val="00970D74"/>
    <w:rsid w:val="009860DA"/>
    <w:rsid w:val="009976CE"/>
    <w:rsid w:val="00997DA7"/>
    <w:rsid w:val="009C1001"/>
    <w:rsid w:val="009C2DFD"/>
    <w:rsid w:val="009D1EB1"/>
    <w:rsid w:val="009D3E44"/>
    <w:rsid w:val="009E5A4A"/>
    <w:rsid w:val="009E61B3"/>
    <w:rsid w:val="009F03C3"/>
    <w:rsid w:val="009F7EFD"/>
    <w:rsid w:val="009F7FE5"/>
    <w:rsid w:val="00A0256F"/>
    <w:rsid w:val="00A04CEB"/>
    <w:rsid w:val="00A05B32"/>
    <w:rsid w:val="00A276E2"/>
    <w:rsid w:val="00A408A5"/>
    <w:rsid w:val="00A4090D"/>
    <w:rsid w:val="00A431F0"/>
    <w:rsid w:val="00A46D85"/>
    <w:rsid w:val="00A600AE"/>
    <w:rsid w:val="00A6227F"/>
    <w:rsid w:val="00A63643"/>
    <w:rsid w:val="00A66CE1"/>
    <w:rsid w:val="00A712FA"/>
    <w:rsid w:val="00A80E57"/>
    <w:rsid w:val="00A87FD8"/>
    <w:rsid w:val="00A913AD"/>
    <w:rsid w:val="00A92519"/>
    <w:rsid w:val="00A936EF"/>
    <w:rsid w:val="00A96C57"/>
    <w:rsid w:val="00A97781"/>
    <w:rsid w:val="00AA4064"/>
    <w:rsid w:val="00AA55FA"/>
    <w:rsid w:val="00AB0E30"/>
    <w:rsid w:val="00AB405B"/>
    <w:rsid w:val="00AC7704"/>
    <w:rsid w:val="00AD7953"/>
    <w:rsid w:val="00AE0B10"/>
    <w:rsid w:val="00AE2D38"/>
    <w:rsid w:val="00AE52B2"/>
    <w:rsid w:val="00AF2C76"/>
    <w:rsid w:val="00AF3E23"/>
    <w:rsid w:val="00B0072E"/>
    <w:rsid w:val="00B011CE"/>
    <w:rsid w:val="00B05680"/>
    <w:rsid w:val="00B10390"/>
    <w:rsid w:val="00B1099C"/>
    <w:rsid w:val="00B1589E"/>
    <w:rsid w:val="00B16929"/>
    <w:rsid w:val="00B257CB"/>
    <w:rsid w:val="00B30472"/>
    <w:rsid w:val="00B57525"/>
    <w:rsid w:val="00B6569E"/>
    <w:rsid w:val="00B674F7"/>
    <w:rsid w:val="00B76448"/>
    <w:rsid w:val="00B773CE"/>
    <w:rsid w:val="00B804AE"/>
    <w:rsid w:val="00B90BCD"/>
    <w:rsid w:val="00B93332"/>
    <w:rsid w:val="00B94159"/>
    <w:rsid w:val="00BA09F6"/>
    <w:rsid w:val="00BC0C30"/>
    <w:rsid w:val="00BC0FE7"/>
    <w:rsid w:val="00BD459D"/>
    <w:rsid w:val="00BD7058"/>
    <w:rsid w:val="00BD7CA6"/>
    <w:rsid w:val="00BE03F7"/>
    <w:rsid w:val="00BE4BDC"/>
    <w:rsid w:val="00BF1AF3"/>
    <w:rsid w:val="00C01A61"/>
    <w:rsid w:val="00C05BDA"/>
    <w:rsid w:val="00C06CBE"/>
    <w:rsid w:val="00C07B61"/>
    <w:rsid w:val="00C14575"/>
    <w:rsid w:val="00C2103D"/>
    <w:rsid w:val="00C21C7E"/>
    <w:rsid w:val="00C27316"/>
    <w:rsid w:val="00C27AD4"/>
    <w:rsid w:val="00C37AA7"/>
    <w:rsid w:val="00C6588C"/>
    <w:rsid w:val="00C65E32"/>
    <w:rsid w:val="00C66E35"/>
    <w:rsid w:val="00C72CFE"/>
    <w:rsid w:val="00C80902"/>
    <w:rsid w:val="00C80BA7"/>
    <w:rsid w:val="00C82FBA"/>
    <w:rsid w:val="00C8394B"/>
    <w:rsid w:val="00C92A3E"/>
    <w:rsid w:val="00C92FEC"/>
    <w:rsid w:val="00C93197"/>
    <w:rsid w:val="00CA0E57"/>
    <w:rsid w:val="00CA1DDC"/>
    <w:rsid w:val="00CA28F5"/>
    <w:rsid w:val="00CA38F3"/>
    <w:rsid w:val="00CA3CC7"/>
    <w:rsid w:val="00CA59D9"/>
    <w:rsid w:val="00CA6054"/>
    <w:rsid w:val="00CD7E32"/>
    <w:rsid w:val="00CE65F5"/>
    <w:rsid w:val="00D10FEF"/>
    <w:rsid w:val="00D129FB"/>
    <w:rsid w:val="00D14CDA"/>
    <w:rsid w:val="00D1634D"/>
    <w:rsid w:val="00D22B76"/>
    <w:rsid w:val="00D250DD"/>
    <w:rsid w:val="00D30DD1"/>
    <w:rsid w:val="00D40986"/>
    <w:rsid w:val="00D412DA"/>
    <w:rsid w:val="00D43895"/>
    <w:rsid w:val="00D449CE"/>
    <w:rsid w:val="00D46F9A"/>
    <w:rsid w:val="00D60689"/>
    <w:rsid w:val="00D6715D"/>
    <w:rsid w:val="00D6788A"/>
    <w:rsid w:val="00D7307F"/>
    <w:rsid w:val="00D7464C"/>
    <w:rsid w:val="00D806BD"/>
    <w:rsid w:val="00D83E64"/>
    <w:rsid w:val="00D956D9"/>
    <w:rsid w:val="00D958C8"/>
    <w:rsid w:val="00D978DC"/>
    <w:rsid w:val="00D97A0C"/>
    <w:rsid w:val="00DA0571"/>
    <w:rsid w:val="00DA1505"/>
    <w:rsid w:val="00DA44AE"/>
    <w:rsid w:val="00DB348A"/>
    <w:rsid w:val="00DC300F"/>
    <w:rsid w:val="00DC4CDC"/>
    <w:rsid w:val="00DD03DA"/>
    <w:rsid w:val="00DD5DA8"/>
    <w:rsid w:val="00DD7C56"/>
    <w:rsid w:val="00DF746C"/>
    <w:rsid w:val="00E00682"/>
    <w:rsid w:val="00E03262"/>
    <w:rsid w:val="00E04180"/>
    <w:rsid w:val="00E04195"/>
    <w:rsid w:val="00E06E5B"/>
    <w:rsid w:val="00E156AB"/>
    <w:rsid w:val="00E15910"/>
    <w:rsid w:val="00E16B0A"/>
    <w:rsid w:val="00E16DAC"/>
    <w:rsid w:val="00E17199"/>
    <w:rsid w:val="00E23D97"/>
    <w:rsid w:val="00E31B6A"/>
    <w:rsid w:val="00E36FA1"/>
    <w:rsid w:val="00E4062F"/>
    <w:rsid w:val="00E42A75"/>
    <w:rsid w:val="00E448F4"/>
    <w:rsid w:val="00E453C7"/>
    <w:rsid w:val="00E5086E"/>
    <w:rsid w:val="00E528C0"/>
    <w:rsid w:val="00E54408"/>
    <w:rsid w:val="00E54ED6"/>
    <w:rsid w:val="00E5597A"/>
    <w:rsid w:val="00E61E7F"/>
    <w:rsid w:val="00E63CBF"/>
    <w:rsid w:val="00E64A4D"/>
    <w:rsid w:val="00E702E0"/>
    <w:rsid w:val="00E709A7"/>
    <w:rsid w:val="00E71C73"/>
    <w:rsid w:val="00E75482"/>
    <w:rsid w:val="00E7685B"/>
    <w:rsid w:val="00E76A55"/>
    <w:rsid w:val="00E804E0"/>
    <w:rsid w:val="00E904C1"/>
    <w:rsid w:val="00E91452"/>
    <w:rsid w:val="00E95617"/>
    <w:rsid w:val="00EA1239"/>
    <w:rsid w:val="00EA18AB"/>
    <w:rsid w:val="00EA2139"/>
    <w:rsid w:val="00EA4AB3"/>
    <w:rsid w:val="00EB458B"/>
    <w:rsid w:val="00EB57D5"/>
    <w:rsid w:val="00EB7A68"/>
    <w:rsid w:val="00EC14F0"/>
    <w:rsid w:val="00EC33EB"/>
    <w:rsid w:val="00EC3D1C"/>
    <w:rsid w:val="00EC4D02"/>
    <w:rsid w:val="00EC6024"/>
    <w:rsid w:val="00ED035F"/>
    <w:rsid w:val="00ED1C66"/>
    <w:rsid w:val="00EE24F4"/>
    <w:rsid w:val="00EE344D"/>
    <w:rsid w:val="00EE60A1"/>
    <w:rsid w:val="00EF14A8"/>
    <w:rsid w:val="00EF4742"/>
    <w:rsid w:val="00F01E7F"/>
    <w:rsid w:val="00F3021D"/>
    <w:rsid w:val="00F30968"/>
    <w:rsid w:val="00F31CDF"/>
    <w:rsid w:val="00F3684B"/>
    <w:rsid w:val="00F403B0"/>
    <w:rsid w:val="00F41EF5"/>
    <w:rsid w:val="00F42634"/>
    <w:rsid w:val="00F51B9E"/>
    <w:rsid w:val="00F60CC1"/>
    <w:rsid w:val="00F74A44"/>
    <w:rsid w:val="00F74E2A"/>
    <w:rsid w:val="00F75216"/>
    <w:rsid w:val="00F77011"/>
    <w:rsid w:val="00F8547F"/>
    <w:rsid w:val="00F90339"/>
    <w:rsid w:val="00F95F76"/>
    <w:rsid w:val="00FA1621"/>
    <w:rsid w:val="00FA1C2C"/>
    <w:rsid w:val="00FA6EED"/>
    <w:rsid w:val="00FB19B3"/>
    <w:rsid w:val="00FB77B2"/>
    <w:rsid w:val="00FB7A82"/>
    <w:rsid w:val="00FC4AA2"/>
    <w:rsid w:val="00FC5305"/>
    <w:rsid w:val="00FD2870"/>
    <w:rsid w:val="00FD608C"/>
    <w:rsid w:val="00FE28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D3B50CD"/>
  <w15:chartTrackingRefBased/>
  <w15:docId w15:val="{A19C901C-3876-4A24-9DAC-B38FD61F65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C7D71"/>
    <w:pPr>
      <w:suppressAutoHyphens/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zh-CN"/>
      <w14:ligatures w14:val="none"/>
    </w:rPr>
  </w:style>
  <w:style w:type="paragraph" w:styleId="1">
    <w:name w:val="heading 1"/>
    <w:basedOn w:val="a"/>
    <w:next w:val="a"/>
    <w:link w:val="10"/>
    <w:uiPriority w:val="1"/>
    <w:qFormat/>
    <w:rsid w:val="0058762F"/>
    <w:pPr>
      <w:keepNext/>
      <w:keepLines/>
      <w:spacing w:line="360" w:lineRule="auto"/>
      <w:jc w:val="center"/>
      <w:outlineLvl w:val="0"/>
    </w:pPr>
    <w:rPr>
      <w:rFonts w:eastAsiaTheme="majorEastAsia" w:cstheme="majorBidi"/>
      <w:b/>
      <w:caps/>
      <w:sz w:val="28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997DA7"/>
    <w:pPr>
      <w:keepNext/>
      <w:keepLines/>
      <w:numPr>
        <w:ilvl w:val="1"/>
        <w:numId w:val="13"/>
      </w:numPr>
      <w:spacing w:before="160" w:after="80" w:line="360" w:lineRule="auto"/>
      <w:outlineLvl w:val="1"/>
    </w:pPr>
    <w:rPr>
      <w:rFonts w:eastAsiaTheme="majorEastAsia" w:cstheme="majorBidi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7307F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7307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7307F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7307F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7307F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7307F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7307F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58762F"/>
    <w:rPr>
      <w:rFonts w:ascii="Times New Roman" w:eastAsiaTheme="majorEastAsia" w:hAnsi="Times New Roman" w:cstheme="majorBidi"/>
      <w:b/>
      <w:caps/>
      <w:kern w:val="0"/>
      <w:sz w:val="28"/>
      <w:szCs w:val="40"/>
      <w:lang w:eastAsia="zh-CN"/>
      <w14:ligatures w14:val="none"/>
    </w:rPr>
  </w:style>
  <w:style w:type="character" w:customStyle="1" w:styleId="20">
    <w:name w:val="Заголовок 2 Знак"/>
    <w:basedOn w:val="a0"/>
    <w:link w:val="2"/>
    <w:uiPriority w:val="9"/>
    <w:rsid w:val="00997DA7"/>
    <w:rPr>
      <w:rFonts w:ascii="Times New Roman" w:eastAsiaTheme="majorEastAsia" w:hAnsi="Times New Roman" w:cstheme="majorBidi"/>
      <w:b/>
      <w:kern w:val="0"/>
      <w:sz w:val="28"/>
      <w:szCs w:val="32"/>
      <w:lang w:eastAsia="zh-CN"/>
      <w14:ligatures w14:val="none"/>
    </w:rPr>
  </w:style>
  <w:style w:type="character" w:customStyle="1" w:styleId="30">
    <w:name w:val="Заголовок 3 Знак"/>
    <w:basedOn w:val="a0"/>
    <w:link w:val="3"/>
    <w:uiPriority w:val="9"/>
    <w:semiHidden/>
    <w:rsid w:val="00D7307F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D7307F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D7307F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D7307F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D7307F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D7307F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D7307F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D7307F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D7307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D7307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D7307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D7307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D7307F"/>
    <w:rPr>
      <w:i/>
      <w:iCs/>
      <w:color w:val="404040" w:themeColor="text1" w:themeTint="BF"/>
    </w:rPr>
  </w:style>
  <w:style w:type="paragraph" w:styleId="a7">
    <w:name w:val="List Paragraph"/>
    <w:basedOn w:val="a"/>
    <w:uiPriority w:val="99"/>
    <w:qFormat/>
    <w:rsid w:val="00D7307F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D7307F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D7307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D7307F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D7307F"/>
    <w:rPr>
      <w:b/>
      <w:bCs/>
      <w:smallCaps/>
      <w:color w:val="0F4761" w:themeColor="accent1" w:themeShade="BF"/>
      <w:spacing w:val="5"/>
    </w:rPr>
  </w:style>
  <w:style w:type="table" w:styleId="ac">
    <w:name w:val="Table Grid"/>
    <w:basedOn w:val="a1"/>
    <w:uiPriority w:val="59"/>
    <w:rsid w:val="008C7D71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Приложение"/>
    <w:basedOn w:val="a"/>
    <w:link w:val="ae"/>
    <w:qFormat/>
    <w:rsid w:val="003E0914"/>
    <w:pPr>
      <w:spacing w:before="240"/>
      <w:jc w:val="center"/>
    </w:pPr>
    <w:rPr>
      <w:sz w:val="28"/>
      <w:szCs w:val="28"/>
    </w:rPr>
  </w:style>
  <w:style w:type="character" w:customStyle="1" w:styleId="ae">
    <w:name w:val="Приложение Знак"/>
    <w:basedOn w:val="a0"/>
    <w:link w:val="ad"/>
    <w:rsid w:val="003E0914"/>
    <w:rPr>
      <w:rFonts w:ascii="Times New Roman" w:eastAsia="Times New Roman" w:hAnsi="Times New Roman" w:cs="Times New Roman"/>
      <w:kern w:val="0"/>
      <w:sz w:val="28"/>
      <w:szCs w:val="28"/>
      <w:lang w:eastAsia="zh-CN"/>
      <w14:ligatures w14:val="none"/>
    </w:rPr>
  </w:style>
  <w:style w:type="paragraph" w:styleId="af">
    <w:name w:val="TOC Heading"/>
    <w:basedOn w:val="1"/>
    <w:next w:val="a"/>
    <w:uiPriority w:val="39"/>
    <w:unhideWhenUsed/>
    <w:qFormat/>
    <w:rsid w:val="00C21C7E"/>
    <w:pPr>
      <w:suppressAutoHyphens w:val="0"/>
      <w:spacing w:line="259" w:lineRule="auto"/>
      <w:outlineLvl w:val="9"/>
    </w:pPr>
    <w:rPr>
      <w:rFonts w:asciiTheme="majorHAnsi" w:hAnsiTheme="majorHAnsi"/>
      <w:color w:val="0F4761" w:themeColor="accent1" w:themeShade="BF"/>
      <w:sz w:val="32"/>
      <w:szCs w:val="32"/>
      <w:lang w:eastAsia="ru-RU"/>
    </w:rPr>
  </w:style>
  <w:style w:type="character" w:customStyle="1" w:styleId="23">
    <w:name w:val="Обычный 2 Знак"/>
    <w:basedOn w:val="a0"/>
    <w:link w:val="24"/>
    <w:locked/>
    <w:rsid w:val="002A4A93"/>
    <w:rPr>
      <w:rFonts w:ascii="Times New Roman" w:eastAsia="Times New Roman" w:hAnsi="Times New Roman" w:cs="Times New Roman"/>
      <w:kern w:val="0"/>
      <w:sz w:val="28"/>
      <w:szCs w:val="24"/>
      <w:lang w:eastAsia="zh-CN"/>
      <w14:ligatures w14:val="none"/>
    </w:rPr>
  </w:style>
  <w:style w:type="paragraph" w:customStyle="1" w:styleId="24">
    <w:name w:val="Обычный 2"/>
    <w:basedOn w:val="a"/>
    <w:link w:val="23"/>
    <w:qFormat/>
    <w:rsid w:val="002A4A93"/>
    <w:pPr>
      <w:spacing w:line="360" w:lineRule="auto"/>
      <w:ind w:firstLine="709"/>
      <w:jc w:val="both"/>
    </w:pPr>
    <w:rPr>
      <w:sz w:val="28"/>
    </w:rPr>
  </w:style>
  <w:style w:type="paragraph" w:styleId="11">
    <w:name w:val="toc 1"/>
    <w:basedOn w:val="a"/>
    <w:next w:val="a"/>
    <w:autoRedefine/>
    <w:uiPriority w:val="39"/>
    <w:unhideWhenUsed/>
    <w:rsid w:val="005A53DD"/>
    <w:pPr>
      <w:spacing w:after="100"/>
    </w:pPr>
  </w:style>
  <w:style w:type="paragraph" w:styleId="25">
    <w:name w:val="toc 2"/>
    <w:basedOn w:val="a"/>
    <w:next w:val="a"/>
    <w:autoRedefine/>
    <w:uiPriority w:val="39"/>
    <w:unhideWhenUsed/>
    <w:rsid w:val="00EF14A8"/>
    <w:pPr>
      <w:tabs>
        <w:tab w:val="left" w:pos="720"/>
        <w:tab w:val="right" w:leader="dot" w:pos="9355"/>
      </w:tabs>
      <w:spacing w:after="100" w:line="360" w:lineRule="auto"/>
      <w:jc w:val="right"/>
    </w:pPr>
  </w:style>
  <w:style w:type="character" w:styleId="af0">
    <w:name w:val="Hyperlink"/>
    <w:basedOn w:val="a0"/>
    <w:uiPriority w:val="99"/>
    <w:unhideWhenUsed/>
    <w:rsid w:val="005A53DD"/>
    <w:rPr>
      <w:color w:val="467886" w:themeColor="hyperlink"/>
      <w:u w:val="single"/>
    </w:rPr>
  </w:style>
  <w:style w:type="paragraph" w:styleId="af1">
    <w:name w:val="caption"/>
    <w:basedOn w:val="a"/>
    <w:next w:val="a"/>
    <w:uiPriority w:val="35"/>
    <w:unhideWhenUsed/>
    <w:qFormat/>
    <w:rsid w:val="00832A8A"/>
    <w:pPr>
      <w:spacing w:after="200"/>
      <w:jc w:val="center"/>
    </w:pPr>
    <w:rPr>
      <w:i/>
      <w:iCs/>
      <w:szCs w:val="18"/>
    </w:rPr>
  </w:style>
  <w:style w:type="character" w:styleId="HTML">
    <w:name w:val="HTML Code"/>
    <w:basedOn w:val="a0"/>
    <w:uiPriority w:val="99"/>
    <w:semiHidden/>
    <w:unhideWhenUsed/>
    <w:rsid w:val="00BC0C30"/>
    <w:rPr>
      <w:rFonts w:ascii="Courier New" w:eastAsia="Times New Roman" w:hAnsi="Courier New" w:cs="Courier New"/>
      <w:sz w:val="20"/>
      <w:szCs w:val="20"/>
    </w:rPr>
  </w:style>
  <w:style w:type="paragraph" w:customStyle="1" w:styleId="msonormal0">
    <w:name w:val="msonormal"/>
    <w:basedOn w:val="a"/>
    <w:rsid w:val="007E4240"/>
    <w:pPr>
      <w:suppressAutoHyphens w:val="0"/>
      <w:spacing w:before="100" w:beforeAutospacing="1" w:after="100" w:afterAutospacing="1"/>
    </w:pPr>
    <w:rPr>
      <w:lang w:eastAsia="ru-RU"/>
    </w:rPr>
  </w:style>
  <w:style w:type="paragraph" w:customStyle="1" w:styleId="af2">
    <w:name w:val="Код"/>
    <w:basedOn w:val="24"/>
    <w:link w:val="af3"/>
    <w:qFormat/>
    <w:rsid w:val="00B6569E"/>
    <w:pPr>
      <w:spacing w:line="240" w:lineRule="auto"/>
    </w:pPr>
    <w:rPr>
      <w:rFonts w:ascii="Arial" w:hAnsi="Arial"/>
    </w:rPr>
  </w:style>
  <w:style w:type="character" w:customStyle="1" w:styleId="af3">
    <w:name w:val="Код Знак"/>
    <w:basedOn w:val="23"/>
    <w:link w:val="af2"/>
    <w:rsid w:val="00B6569E"/>
    <w:rPr>
      <w:rFonts w:ascii="Arial" w:eastAsia="Times New Roman" w:hAnsi="Arial" w:cs="Times New Roman"/>
      <w:kern w:val="0"/>
      <w:sz w:val="28"/>
      <w:szCs w:val="24"/>
      <w:lang w:eastAsia="zh-CN"/>
      <w14:ligatures w14:val="none"/>
    </w:rPr>
  </w:style>
  <w:style w:type="character" w:styleId="af4">
    <w:name w:val="Strong"/>
    <w:basedOn w:val="a0"/>
    <w:uiPriority w:val="22"/>
    <w:qFormat/>
    <w:rsid w:val="00390581"/>
    <w:rPr>
      <w:b/>
      <w:bCs/>
    </w:rPr>
  </w:style>
  <w:style w:type="character" w:styleId="af5">
    <w:name w:val="Emphasis"/>
    <w:basedOn w:val="a0"/>
    <w:uiPriority w:val="20"/>
    <w:qFormat/>
    <w:rsid w:val="00E76A55"/>
    <w:rPr>
      <w:i/>
      <w:iCs/>
    </w:rPr>
  </w:style>
  <w:style w:type="paragraph" w:styleId="af6">
    <w:name w:val="header"/>
    <w:basedOn w:val="a"/>
    <w:link w:val="af7"/>
    <w:uiPriority w:val="99"/>
    <w:unhideWhenUsed/>
    <w:rsid w:val="004C5C91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0"/>
    <w:link w:val="af6"/>
    <w:uiPriority w:val="99"/>
    <w:rsid w:val="004C5C91"/>
    <w:rPr>
      <w:rFonts w:ascii="Times New Roman" w:eastAsia="Times New Roman" w:hAnsi="Times New Roman" w:cs="Times New Roman"/>
      <w:kern w:val="0"/>
      <w:sz w:val="24"/>
      <w:szCs w:val="24"/>
      <w:lang w:eastAsia="zh-CN"/>
      <w14:ligatures w14:val="none"/>
    </w:rPr>
  </w:style>
  <w:style w:type="paragraph" w:styleId="af8">
    <w:name w:val="footer"/>
    <w:basedOn w:val="a"/>
    <w:link w:val="af9"/>
    <w:uiPriority w:val="99"/>
    <w:unhideWhenUsed/>
    <w:rsid w:val="004C5C91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0"/>
    <w:link w:val="af8"/>
    <w:uiPriority w:val="99"/>
    <w:rsid w:val="004C5C91"/>
    <w:rPr>
      <w:rFonts w:ascii="Times New Roman" w:eastAsia="Times New Roman" w:hAnsi="Times New Roman" w:cs="Times New Roman"/>
      <w:kern w:val="0"/>
      <w:sz w:val="24"/>
      <w:szCs w:val="24"/>
      <w:lang w:eastAsia="zh-CN"/>
      <w14:ligatures w14:val="none"/>
    </w:rPr>
  </w:style>
  <w:style w:type="character" w:styleId="afa">
    <w:name w:val="Unresolved Mention"/>
    <w:basedOn w:val="a0"/>
    <w:uiPriority w:val="99"/>
    <w:semiHidden/>
    <w:unhideWhenUsed/>
    <w:rsid w:val="0032230E"/>
    <w:rPr>
      <w:color w:val="605E5C"/>
      <w:shd w:val="clear" w:color="auto" w:fill="E1DFDD"/>
    </w:rPr>
  </w:style>
  <w:style w:type="paragraph" w:styleId="afb">
    <w:name w:val="Normal (Web)"/>
    <w:basedOn w:val="a"/>
    <w:uiPriority w:val="99"/>
    <w:unhideWhenUsed/>
    <w:rsid w:val="00406F9C"/>
    <w:pPr>
      <w:suppressAutoHyphens w:val="0"/>
      <w:spacing w:before="100" w:beforeAutospacing="1" w:after="100" w:afterAutospacing="1"/>
    </w:pPr>
    <w:rPr>
      <w:lang w:eastAsia="ru-RU"/>
    </w:rPr>
  </w:style>
  <w:style w:type="paragraph" w:styleId="afc">
    <w:name w:val="Revision"/>
    <w:hidden/>
    <w:uiPriority w:val="99"/>
    <w:semiHidden/>
    <w:rsid w:val="00E42A75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zh-CN"/>
      <w14:ligatures w14:val="none"/>
    </w:rPr>
  </w:style>
  <w:style w:type="character" w:styleId="afd">
    <w:name w:val="FollowedHyperlink"/>
    <w:basedOn w:val="a0"/>
    <w:uiPriority w:val="99"/>
    <w:semiHidden/>
    <w:unhideWhenUsed/>
    <w:rsid w:val="0058762F"/>
    <w:rPr>
      <w:color w:val="96607D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1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12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2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1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2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2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1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5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7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1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350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8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35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578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28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177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168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002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815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159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419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314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5087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36896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11569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722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34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9772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09334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05290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77600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3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873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71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921332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34482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91093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25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4897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454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229875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03338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16123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087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9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883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7281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4241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9104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886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6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9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34398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70411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38890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9656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12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29587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65830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05684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52159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464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8341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767089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55026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792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144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991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952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12876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926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39129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72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267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08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69883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73423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2310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3319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35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03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74568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12457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57767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531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429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126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148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58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1847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481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2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6515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89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4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713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07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361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9729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2116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4720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7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44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564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070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74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835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057070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33477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333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0931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345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64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35997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61634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17194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3348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7024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9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42005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546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91989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5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578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57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23073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18830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478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195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2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9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59815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98801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708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79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880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01526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57143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44859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743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458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73931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989162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8964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6997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03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79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835808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5632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03012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561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15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2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75991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595984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003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686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81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7179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93361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29654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5419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0200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81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0741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893618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05479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23059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09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699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861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71147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80997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1192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12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414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408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3786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39566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2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664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007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2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0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5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5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2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4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8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2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1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1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6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17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2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8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99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4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0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0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4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31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93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4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4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6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0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8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44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2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25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1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46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53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0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34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3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1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4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01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74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3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9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68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7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4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06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288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1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93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01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197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9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925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926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971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83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974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470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846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083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90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4666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38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966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4444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10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3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470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206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84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648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08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0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6764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350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556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206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95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158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502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8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11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1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86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12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9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532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51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9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637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0155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265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373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55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1727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2440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9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936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16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5086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587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881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47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57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4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1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3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8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79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85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04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4929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904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54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275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93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3179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22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219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47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81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8388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67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238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55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4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1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357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21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4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196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6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2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335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1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96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60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21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9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4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7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8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9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1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9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667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80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14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8180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494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107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34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9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6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3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1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1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6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2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6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8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8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9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8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0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9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5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1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9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2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7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0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8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8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3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2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5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4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0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6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1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4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3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6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5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4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3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9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0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5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6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6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1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0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1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9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03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3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0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2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3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7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8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1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5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2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09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6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3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4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7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1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9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5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50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0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9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8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6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7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5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6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9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2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1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0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5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2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72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5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8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2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2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9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5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1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7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42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4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9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1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7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6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2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6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7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7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6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2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1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3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6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0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4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74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9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33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9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4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85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7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9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2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7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9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4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7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2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4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7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0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1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5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4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8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0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0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2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1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1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9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3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2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4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07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0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2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6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9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3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2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6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3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4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7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0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6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3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0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6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2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9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5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8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8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7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1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8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0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1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4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3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8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5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7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56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37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8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0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55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9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0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65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7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8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1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5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5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4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3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7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8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8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1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4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8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7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9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7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6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13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9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46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0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6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2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1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5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9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86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5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6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09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3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2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56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1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2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3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4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5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7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3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8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7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5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6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4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2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3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9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1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8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9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0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7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1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7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2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2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4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6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2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4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9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9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9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75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0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9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9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2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04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8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5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3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7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1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5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0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8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33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4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0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3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0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2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1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1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8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4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0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7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2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0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7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9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2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5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4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6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1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9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8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2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5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9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6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7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7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9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6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7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0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5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33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9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9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1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2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0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8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0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3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0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4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83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9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5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5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8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0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8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0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69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7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5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8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7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1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9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6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9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2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7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44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7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1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57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5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5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67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73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73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0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34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9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6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8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7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2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0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8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5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9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6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1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7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5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9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3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2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4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4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4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54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5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33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71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10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8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9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2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5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3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12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06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1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0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1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7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43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523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27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57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16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35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58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2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5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6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1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3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8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209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14590">
          <w:marLeft w:val="390"/>
          <w:marRight w:val="390"/>
          <w:marTop w:val="30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564765">
          <w:marLeft w:val="1560"/>
          <w:marRight w:val="15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52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771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5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7524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21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2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570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49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729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748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41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2951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90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5179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9576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62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1087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14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6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3326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647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17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796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2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03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4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2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8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0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5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938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1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0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0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151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5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9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531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8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865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756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311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138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52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0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48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2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45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9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2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1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1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0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6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4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13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777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4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9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7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1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200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54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4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525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448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3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9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86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295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08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41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14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0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0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0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91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24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8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2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5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8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53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956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87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3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4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50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90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7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4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92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64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74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5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75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6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0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41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5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2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39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4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0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4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9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4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3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7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4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7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25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6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3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6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1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1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5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7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7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7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78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0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1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04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8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9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9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2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8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83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1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1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1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0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4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8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44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4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2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9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0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7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0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12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0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8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53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1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4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5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7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2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4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3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1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9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1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1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22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9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1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2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5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7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6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5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3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1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5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8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9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83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2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87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0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5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9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0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0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8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1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8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3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2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2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7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4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2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56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1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0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8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8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2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4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0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7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5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9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4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5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37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8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63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2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9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3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6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6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9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13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1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4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0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0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1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6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0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5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8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9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5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7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94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0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5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5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63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6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83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3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5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6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7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3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1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4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5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1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0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3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8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0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8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0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8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1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5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2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0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5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2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1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6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1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1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05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7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8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43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8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9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7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5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2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13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2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34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27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3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8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2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4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0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9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8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2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7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3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2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9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8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5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9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0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6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1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0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7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7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36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6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90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5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36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5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6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8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7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3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3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0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5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1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3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6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6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6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4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3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7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9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2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5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0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1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0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2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1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7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3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7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2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1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26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4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1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9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8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4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4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9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6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2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8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5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13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5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0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5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1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6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0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4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1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56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13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4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0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5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8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2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9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0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7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9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7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1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4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3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37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1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1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4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6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1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5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4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3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0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0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7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1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1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2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3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2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93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5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1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6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0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0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3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15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8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4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0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0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0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7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6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9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7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9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2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5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6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0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7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1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2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0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8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0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7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9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57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2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2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5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42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1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6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4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0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9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3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04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4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422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8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71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32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7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99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7798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71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874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41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4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83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144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1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9401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15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435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7529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36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341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51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2999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156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930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66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20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9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935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208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46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423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39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3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998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5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5910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538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826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231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678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69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474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7461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8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476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8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2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8765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134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70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3299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6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1335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980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503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362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75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9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0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3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6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2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81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1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1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68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411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7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9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5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04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7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0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5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0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8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9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154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8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267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7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0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274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40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2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80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6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96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32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6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34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14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97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65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49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2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7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0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4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42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51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13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7850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447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2890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6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5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662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333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717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5935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213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668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242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80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4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664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28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632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777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69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9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2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9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2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8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872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019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64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7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5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4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99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8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23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26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96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5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9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8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6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7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6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699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1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66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44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2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0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10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75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1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43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8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7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9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971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90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1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5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34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08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71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7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246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76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4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7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1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1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7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4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3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0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729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63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88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7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0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8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48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50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09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72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3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7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9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76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09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9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94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63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9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7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78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629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6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4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1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2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5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6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18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7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165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60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1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4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63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656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7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3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10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154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24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4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6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4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5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6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12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15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0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6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1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7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70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7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06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66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3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5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66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0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6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0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90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0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938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74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21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9965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9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8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956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38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906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754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83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13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1460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651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26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97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20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1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9961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229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4194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985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6153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71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349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547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029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40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92554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84590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251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20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579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89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368417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45257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0399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1127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9046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055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46426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45280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12799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781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481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8413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01608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2129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52356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777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28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90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7810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14770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6219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3869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539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8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777599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60721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98275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244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4209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5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05608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56268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0254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072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135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738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529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5494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4585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5386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7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603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1524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54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732958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4294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7323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99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70321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962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58830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824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35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05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63918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16227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0309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908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241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16058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13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293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15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8277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613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45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304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1878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8923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21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585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387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8716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0011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6860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424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75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799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9750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699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76661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627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96743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4684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238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19920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7480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5417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73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177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00771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26185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534586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41337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761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54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259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089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8902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71703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793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289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64066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62058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8356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2338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293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8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3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6100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27110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35179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211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9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754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198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90599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18398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543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21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061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96540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85956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30123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7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7273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4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1451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97597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5322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14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87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269111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26146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79930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674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365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818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47441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319697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738402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633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6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0801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65289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796101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47332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03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690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468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8432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5058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751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4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2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3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155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94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43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2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7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26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6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1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6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68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83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5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3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4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4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3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650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metanit.com/web/html5/" TargetMode="Externa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image" Target="media/image1.emf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hyperlink" Target="https://code.mu/ru/markup/book/prime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610FDF-67A9-4646-84A4-003AD20735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6</Pages>
  <Words>6175</Words>
  <Characters>35203</Characters>
  <Application>Microsoft Office Word</Application>
  <DocSecurity>0</DocSecurity>
  <Lines>293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rk</dc:creator>
  <cp:keywords/>
  <dc:description/>
  <cp:lastModifiedBy>Владислав Шевченко</cp:lastModifiedBy>
  <cp:revision>8</cp:revision>
  <cp:lastPrinted>2025-05-22T23:41:00Z</cp:lastPrinted>
  <dcterms:created xsi:type="dcterms:W3CDTF">2025-05-22T23:40:00Z</dcterms:created>
  <dcterms:modified xsi:type="dcterms:W3CDTF">2025-05-23T05:30:00Z</dcterms:modified>
</cp:coreProperties>
</file>